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5C648A" w14:textId="18C47D96" w:rsidR="001B62A5" w:rsidRPr="00B17B47" w:rsidRDefault="00100E0D" w:rsidP="00234797">
      <w:pPr>
        <w:ind w:rightChars="58" w:right="139" w:firstLine="426"/>
        <w:jc w:val="center"/>
        <w:rPr>
          <w:b/>
          <w:sz w:val="36"/>
          <w:szCs w:val="36"/>
        </w:rPr>
      </w:pPr>
      <w:bookmarkStart w:id="0" w:name="_Toc289958061"/>
      <w:bookmarkStart w:id="1" w:name="_Toc289958249"/>
      <w:bookmarkStart w:id="2" w:name="_Toc289960064"/>
      <w:bookmarkStart w:id="3" w:name="_Toc289960141"/>
      <w:bookmarkStart w:id="4" w:name="_Toc290017106"/>
      <w:bookmarkStart w:id="5" w:name="_Toc290017385"/>
      <w:bookmarkStart w:id="6" w:name="_Toc290017485"/>
      <w:r w:rsidRPr="00100E0D">
        <w:rPr>
          <w:b/>
          <w:sz w:val="36"/>
          <w:szCs w:val="36"/>
        </w:rPr>
        <w:t>CRS</w:t>
      </w:r>
      <w:r w:rsidR="001B62A5" w:rsidRPr="00B17B47">
        <w:rPr>
          <w:rFonts w:hint="eastAsia"/>
          <w:b/>
          <w:sz w:val="36"/>
          <w:szCs w:val="36"/>
        </w:rPr>
        <w:t>使用手册</w:t>
      </w:r>
    </w:p>
    <w:p w14:paraId="5489E8EF" w14:textId="77777777" w:rsidR="001B62A5" w:rsidRPr="006204B7" w:rsidRDefault="001B62A5" w:rsidP="006204B7">
      <w:pPr>
        <w:adjustRightInd w:val="0"/>
        <w:snapToGrid w:val="0"/>
        <w:ind w:firstLineChars="202" w:firstLine="424"/>
        <w:rPr>
          <w:sz w:val="21"/>
          <w:szCs w:val="21"/>
        </w:rPr>
      </w:pPr>
      <w:r w:rsidRPr="006204B7">
        <w:rPr>
          <w:rFonts w:hint="eastAsia"/>
          <w:sz w:val="21"/>
          <w:szCs w:val="21"/>
        </w:rPr>
        <w:t>上海路歌信息技术有限公司</w:t>
      </w:r>
    </w:p>
    <w:p w14:paraId="49B9FAC1" w14:textId="57E50773" w:rsidR="001B62A5" w:rsidRDefault="001B62A5" w:rsidP="00B5013B">
      <w:pPr>
        <w:adjustRightInd w:val="0"/>
        <w:snapToGrid w:val="0"/>
        <w:ind w:firstLineChars="202" w:firstLine="424"/>
        <w:rPr>
          <w:sz w:val="21"/>
          <w:szCs w:val="21"/>
        </w:rPr>
      </w:pPr>
      <w:r w:rsidRPr="006204B7">
        <w:rPr>
          <w:rFonts w:hint="eastAsia"/>
          <w:sz w:val="21"/>
          <w:szCs w:val="21"/>
        </w:rPr>
        <w:t xml:space="preserve">版本： </w:t>
      </w:r>
      <w:r w:rsidR="006204B7" w:rsidRPr="006204B7">
        <w:rPr>
          <w:rFonts w:hint="eastAsia"/>
          <w:sz w:val="21"/>
          <w:szCs w:val="21"/>
        </w:rPr>
        <w:t>使用手册V</w:t>
      </w:r>
      <w:r w:rsidR="00100E0D">
        <w:rPr>
          <w:rFonts w:hint="eastAsia"/>
          <w:sz w:val="21"/>
          <w:szCs w:val="21"/>
        </w:rPr>
        <w:t>1.</w:t>
      </w:r>
      <w:r w:rsidR="007865D8">
        <w:rPr>
          <w:sz w:val="21"/>
          <w:szCs w:val="21"/>
        </w:rPr>
        <w:t>1</w:t>
      </w:r>
    </w:p>
    <w:tbl>
      <w:tblPr>
        <w:tblpPr w:leftFromText="180" w:rightFromText="180" w:vertAnchor="text" w:tblpX="392" w:tblpY="1"/>
        <w:tblOverlap w:val="neve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024"/>
        <w:gridCol w:w="7056"/>
      </w:tblGrid>
      <w:tr w:rsidR="0057021B" w:rsidRPr="000C1439" w14:paraId="0A6219DD" w14:textId="77777777" w:rsidTr="00475139">
        <w:tc>
          <w:tcPr>
            <w:tcW w:w="993" w:type="dxa"/>
          </w:tcPr>
          <w:p w14:paraId="1A7F6F37" w14:textId="77777777" w:rsidR="0057021B" w:rsidRPr="003C2013" w:rsidRDefault="0057021B" w:rsidP="00475139">
            <w:pPr>
              <w:pStyle w:val="affc"/>
              <w:ind w:left="-48" w:right="-48"/>
            </w:pPr>
            <w:r>
              <w:rPr>
                <w:rFonts w:hint="eastAsia"/>
              </w:rPr>
              <w:t>版本</w:t>
            </w:r>
          </w:p>
        </w:tc>
        <w:tc>
          <w:tcPr>
            <w:tcW w:w="1024" w:type="dxa"/>
          </w:tcPr>
          <w:p w14:paraId="25DA6128" w14:textId="77777777" w:rsidR="0057021B" w:rsidRPr="000C1439" w:rsidRDefault="0057021B" w:rsidP="00475139">
            <w:pPr>
              <w:pStyle w:val="affc"/>
              <w:ind w:left="-48" w:right="-48"/>
            </w:pPr>
            <w:r w:rsidRPr="000C1439">
              <w:rPr>
                <w:rFonts w:hint="eastAsia"/>
              </w:rPr>
              <w:t>日期</w:t>
            </w:r>
          </w:p>
        </w:tc>
        <w:tc>
          <w:tcPr>
            <w:tcW w:w="7056" w:type="dxa"/>
          </w:tcPr>
          <w:p w14:paraId="45CDFCA5" w14:textId="77777777" w:rsidR="0057021B" w:rsidRPr="000C1439" w:rsidRDefault="0057021B" w:rsidP="00475139">
            <w:pPr>
              <w:pStyle w:val="affc"/>
              <w:ind w:left="-48" w:right="-48"/>
            </w:pPr>
            <w:r>
              <w:rPr>
                <w:rFonts w:hint="eastAsia"/>
              </w:rPr>
              <w:t>更改</w:t>
            </w:r>
          </w:p>
        </w:tc>
      </w:tr>
      <w:tr w:rsidR="0057021B" w:rsidRPr="000C1439" w14:paraId="269D0292" w14:textId="77777777" w:rsidTr="00475139">
        <w:trPr>
          <w:trHeight w:val="392"/>
        </w:trPr>
        <w:tc>
          <w:tcPr>
            <w:tcW w:w="993" w:type="dxa"/>
            <w:tcBorders>
              <w:top w:val="single" w:sz="4" w:space="0" w:color="auto"/>
              <w:left w:val="single" w:sz="4" w:space="0" w:color="auto"/>
              <w:bottom w:val="single" w:sz="4" w:space="0" w:color="auto"/>
              <w:right w:val="single" w:sz="4" w:space="0" w:color="auto"/>
            </w:tcBorders>
          </w:tcPr>
          <w:p w14:paraId="7086F78B" w14:textId="77777777" w:rsidR="0057021B" w:rsidRPr="00A46370" w:rsidRDefault="0057021B" w:rsidP="00475139">
            <w:pPr>
              <w:pStyle w:val="affc"/>
              <w:ind w:leftChars="-32" w:left="-75" w:right="-48" w:hanging="2"/>
            </w:pPr>
            <w:r>
              <w:rPr>
                <w:rFonts w:hint="eastAsia"/>
              </w:rPr>
              <w:t>V1.0</w:t>
            </w:r>
          </w:p>
        </w:tc>
        <w:tc>
          <w:tcPr>
            <w:tcW w:w="1024" w:type="dxa"/>
            <w:tcBorders>
              <w:top w:val="single" w:sz="4" w:space="0" w:color="auto"/>
              <w:left w:val="single" w:sz="4" w:space="0" w:color="auto"/>
              <w:bottom w:val="single" w:sz="4" w:space="0" w:color="auto"/>
              <w:right w:val="single" w:sz="4" w:space="0" w:color="auto"/>
            </w:tcBorders>
          </w:tcPr>
          <w:p w14:paraId="04D37B8C" w14:textId="72D1085B" w:rsidR="0057021B" w:rsidRPr="000C1439" w:rsidRDefault="0057021B" w:rsidP="00475139">
            <w:pPr>
              <w:pStyle w:val="affc"/>
              <w:ind w:left="-48" w:right="-48"/>
            </w:pPr>
            <w:r>
              <w:rPr>
                <w:rFonts w:hint="eastAsia"/>
              </w:rPr>
              <w:t>23.7.</w:t>
            </w:r>
            <w:r w:rsidR="00061A2F">
              <w:rPr>
                <w:rFonts w:hint="eastAsia"/>
              </w:rPr>
              <w:t>2</w:t>
            </w:r>
            <w:r>
              <w:rPr>
                <w:rFonts w:hint="eastAsia"/>
              </w:rPr>
              <w:t>7</w:t>
            </w:r>
          </w:p>
        </w:tc>
        <w:tc>
          <w:tcPr>
            <w:tcW w:w="7056" w:type="dxa"/>
            <w:tcBorders>
              <w:top w:val="single" w:sz="4" w:space="0" w:color="auto"/>
              <w:left w:val="single" w:sz="4" w:space="0" w:color="auto"/>
              <w:bottom w:val="single" w:sz="4" w:space="0" w:color="auto"/>
              <w:right w:val="single" w:sz="4" w:space="0" w:color="auto"/>
            </w:tcBorders>
          </w:tcPr>
          <w:p w14:paraId="40375AA3" w14:textId="77777777" w:rsidR="0057021B" w:rsidRDefault="0057021B" w:rsidP="00475139">
            <w:pPr>
              <w:pStyle w:val="affc"/>
              <w:ind w:leftChars="0" w:left="0" w:right="-48"/>
            </w:pPr>
          </w:p>
        </w:tc>
      </w:tr>
      <w:tr w:rsidR="007865D8" w:rsidRPr="000C1439" w14:paraId="61D8D2E3" w14:textId="77777777" w:rsidTr="00475139">
        <w:trPr>
          <w:trHeight w:val="392"/>
        </w:trPr>
        <w:tc>
          <w:tcPr>
            <w:tcW w:w="993" w:type="dxa"/>
            <w:tcBorders>
              <w:top w:val="single" w:sz="4" w:space="0" w:color="auto"/>
              <w:left w:val="single" w:sz="4" w:space="0" w:color="auto"/>
              <w:bottom w:val="single" w:sz="4" w:space="0" w:color="auto"/>
              <w:right w:val="single" w:sz="4" w:space="0" w:color="auto"/>
            </w:tcBorders>
          </w:tcPr>
          <w:p w14:paraId="796F1866" w14:textId="54465E73" w:rsidR="007865D8" w:rsidRDefault="007865D8" w:rsidP="00475139">
            <w:pPr>
              <w:pStyle w:val="affc"/>
              <w:ind w:leftChars="-32" w:left="-75" w:right="-48" w:hanging="2"/>
              <w:rPr>
                <w:rFonts w:hint="eastAsia"/>
              </w:rPr>
            </w:pPr>
            <w:r>
              <w:rPr>
                <w:rFonts w:hint="eastAsia"/>
              </w:rPr>
              <w:t>V</w:t>
            </w:r>
            <w:r>
              <w:t>1.1</w:t>
            </w:r>
          </w:p>
        </w:tc>
        <w:tc>
          <w:tcPr>
            <w:tcW w:w="1024" w:type="dxa"/>
            <w:tcBorders>
              <w:top w:val="single" w:sz="4" w:space="0" w:color="auto"/>
              <w:left w:val="single" w:sz="4" w:space="0" w:color="auto"/>
              <w:bottom w:val="single" w:sz="4" w:space="0" w:color="auto"/>
              <w:right w:val="single" w:sz="4" w:space="0" w:color="auto"/>
            </w:tcBorders>
          </w:tcPr>
          <w:p w14:paraId="3607ED41" w14:textId="5EAAF1FD" w:rsidR="007865D8" w:rsidRDefault="007865D8" w:rsidP="00475139">
            <w:pPr>
              <w:pStyle w:val="affc"/>
              <w:ind w:left="-48" w:right="-48"/>
              <w:rPr>
                <w:rFonts w:hint="eastAsia"/>
              </w:rPr>
            </w:pPr>
            <w:r>
              <w:rPr>
                <w:rFonts w:hint="eastAsia"/>
              </w:rPr>
              <w:t>2</w:t>
            </w:r>
            <w:r>
              <w:t>4.02.05</w:t>
            </w:r>
          </w:p>
        </w:tc>
        <w:tc>
          <w:tcPr>
            <w:tcW w:w="7056" w:type="dxa"/>
            <w:tcBorders>
              <w:top w:val="single" w:sz="4" w:space="0" w:color="auto"/>
              <w:left w:val="single" w:sz="4" w:space="0" w:color="auto"/>
              <w:bottom w:val="single" w:sz="4" w:space="0" w:color="auto"/>
              <w:right w:val="single" w:sz="4" w:space="0" w:color="auto"/>
            </w:tcBorders>
          </w:tcPr>
          <w:p w14:paraId="6925952D" w14:textId="77777777" w:rsidR="007865D8" w:rsidRDefault="007865D8" w:rsidP="00475139">
            <w:pPr>
              <w:pStyle w:val="affc"/>
              <w:ind w:leftChars="0" w:left="0" w:right="-48"/>
            </w:pPr>
          </w:p>
        </w:tc>
      </w:tr>
    </w:tbl>
    <w:p w14:paraId="5410C9BA" w14:textId="77777777" w:rsidR="005B6450" w:rsidRDefault="005B6450" w:rsidP="00B5013B">
      <w:pPr>
        <w:adjustRightInd w:val="0"/>
        <w:snapToGrid w:val="0"/>
        <w:ind w:firstLineChars="202" w:firstLine="424"/>
        <w:rPr>
          <w:sz w:val="21"/>
          <w:szCs w:val="21"/>
        </w:rPr>
      </w:pPr>
    </w:p>
    <w:p w14:paraId="7421B3DA" w14:textId="30783DDB" w:rsidR="003E105D" w:rsidRPr="003E105D" w:rsidRDefault="00591C69" w:rsidP="003E105D">
      <w:pPr>
        <w:adjustRightInd w:val="0"/>
        <w:snapToGrid w:val="0"/>
        <w:ind w:firstLineChars="78" w:firstLine="281"/>
        <w:rPr>
          <w:rFonts w:cstheme="minorBidi"/>
          <w:b/>
          <w:bCs/>
          <w:caps/>
          <w:noProof/>
          <w:sz w:val="21"/>
          <w:szCs w:val="22"/>
          <w14:ligatures w14:val="standardContextual"/>
        </w:rPr>
      </w:pPr>
      <w:r w:rsidRPr="00591C69">
        <w:rPr>
          <w:rFonts w:ascii="微软雅黑" w:eastAsia="微软雅黑" w:hAnsi="微软雅黑" w:hint="eastAsia"/>
          <w:b/>
          <w:bCs/>
          <w:sz w:val="36"/>
          <w:szCs w:val="36"/>
        </w:rPr>
        <w:t>目录</w:t>
      </w:r>
    </w:p>
    <w:p w14:paraId="313754CB" w14:textId="6C981827" w:rsidR="00E95467" w:rsidRDefault="00E10AD4">
      <w:pPr>
        <w:pStyle w:val="TOC1"/>
        <w:tabs>
          <w:tab w:val="right" w:leader="dot" w:pos="9629"/>
        </w:tabs>
        <w:ind w:firstLine="248"/>
        <w:rPr>
          <w:rFonts w:cstheme="minorBidi"/>
          <w:b w:val="0"/>
          <w:bCs w:val="0"/>
          <w:caps w:val="0"/>
          <w:noProof/>
          <w:sz w:val="21"/>
          <w:szCs w:val="22"/>
          <w14:ligatures w14:val="standardContextual"/>
        </w:rPr>
      </w:pPr>
      <w:r>
        <w:rPr>
          <w:rFonts w:cstheme="minorBidi"/>
          <w:b w:val="0"/>
          <w:bCs w:val="0"/>
          <w:caps w:val="0"/>
          <w:noProof/>
          <w:sz w:val="21"/>
          <w:szCs w:val="22"/>
          <w14:ligatures w14:val="standardContextual"/>
        </w:rPr>
        <w:fldChar w:fldCharType="begin"/>
      </w:r>
      <w:r>
        <w:rPr>
          <w:rFonts w:cstheme="minorBidi"/>
          <w:b w:val="0"/>
          <w:bCs w:val="0"/>
          <w:caps w:val="0"/>
          <w:noProof/>
          <w:sz w:val="21"/>
          <w:szCs w:val="22"/>
          <w14:ligatures w14:val="standardContextual"/>
        </w:rPr>
        <w:instrText xml:space="preserve"> TOC \o "1-3" \h \z \u </w:instrText>
      </w:r>
      <w:r>
        <w:rPr>
          <w:rFonts w:cstheme="minorBidi"/>
          <w:b w:val="0"/>
          <w:bCs w:val="0"/>
          <w:caps w:val="0"/>
          <w:noProof/>
          <w:sz w:val="21"/>
          <w:szCs w:val="22"/>
          <w14:ligatures w14:val="standardContextual"/>
        </w:rPr>
        <w:fldChar w:fldCharType="separate"/>
      </w:r>
      <w:hyperlink w:anchor="_Toc158132291" w:history="1">
        <w:r w:rsidR="00E95467" w:rsidRPr="00A0088A">
          <w:rPr>
            <w:rStyle w:val="a8"/>
            <w:rFonts w:ascii="Arial" w:hAnsi="Arial"/>
            <w:noProof/>
          </w:rPr>
          <w:t>1.</w:t>
        </w:r>
        <w:r w:rsidR="00E95467" w:rsidRPr="00A0088A">
          <w:rPr>
            <w:rStyle w:val="a8"/>
            <w:noProof/>
          </w:rPr>
          <w:t xml:space="preserve"> </w:t>
        </w:r>
        <w:r w:rsidR="00E95467" w:rsidRPr="00A0088A">
          <w:rPr>
            <w:rStyle w:val="a8"/>
            <w:noProof/>
          </w:rPr>
          <w:t>工作原理及用途</w:t>
        </w:r>
        <w:r w:rsidR="00E95467">
          <w:rPr>
            <w:noProof/>
            <w:webHidden/>
          </w:rPr>
          <w:tab/>
        </w:r>
        <w:r w:rsidR="00E95467">
          <w:rPr>
            <w:noProof/>
            <w:webHidden/>
          </w:rPr>
          <w:fldChar w:fldCharType="begin"/>
        </w:r>
        <w:r w:rsidR="00E95467">
          <w:rPr>
            <w:noProof/>
            <w:webHidden/>
          </w:rPr>
          <w:instrText xml:space="preserve"> PAGEREF _Toc158132291 \h </w:instrText>
        </w:r>
        <w:r w:rsidR="00E95467">
          <w:rPr>
            <w:noProof/>
            <w:webHidden/>
          </w:rPr>
        </w:r>
        <w:r w:rsidR="00E95467">
          <w:rPr>
            <w:noProof/>
            <w:webHidden/>
          </w:rPr>
          <w:fldChar w:fldCharType="separate"/>
        </w:r>
        <w:r w:rsidR="00E95467">
          <w:rPr>
            <w:noProof/>
            <w:webHidden/>
          </w:rPr>
          <w:t>2</w:t>
        </w:r>
        <w:r w:rsidR="00E95467">
          <w:rPr>
            <w:noProof/>
            <w:webHidden/>
          </w:rPr>
          <w:fldChar w:fldCharType="end"/>
        </w:r>
      </w:hyperlink>
    </w:p>
    <w:p w14:paraId="32BCB01C" w14:textId="051CE751" w:rsidR="00E95467" w:rsidRDefault="00E95467">
      <w:pPr>
        <w:pStyle w:val="TOC1"/>
        <w:tabs>
          <w:tab w:val="right" w:leader="dot" w:pos="9629"/>
        </w:tabs>
        <w:ind w:firstLine="237"/>
        <w:rPr>
          <w:rFonts w:cstheme="minorBidi"/>
          <w:b w:val="0"/>
          <w:bCs w:val="0"/>
          <w:caps w:val="0"/>
          <w:noProof/>
          <w:sz w:val="21"/>
          <w:szCs w:val="22"/>
          <w14:ligatures w14:val="standardContextual"/>
        </w:rPr>
      </w:pPr>
      <w:hyperlink w:anchor="_Toc158132292" w:history="1">
        <w:r w:rsidRPr="00A0088A">
          <w:rPr>
            <w:rStyle w:val="a8"/>
            <w:rFonts w:ascii="Arial" w:hAnsi="Arial"/>
            <w:noProof/>
          </w:rPr>
          <w:t>2.</w:t>
        </w:r>
        <w:r w:rsidRPr="00A0088A">
          <w:rPr>
            <w:rStyle w:val="a8"/>
            <w:noProof/>
          </w:rPr>
          <w:t xml:space="preserve"> </w:t>
        </w:r>
        <w:r w:rsidRPr="00A0088A">
          <w:rPr>
            <w:rStyle w:val="a8"/>
            <w:noProof/>
          </w:rPr>
          <w:t>安全</w:t>
        </w:r>
        <w:r>
          <w:rPr>
            <w:noProof/>
            <w:webHidden/>
          </w:rPr>
          <w:tab/>
        </w:r>
        <w:r>
          <w:rPr>
            <w:noProof/>
            <w:webHidden/>
          </w:rPr>
          <w:fldChar w:fldCharType="begin"/>
        </w:r>
        <w:r>
          <w:rPr>
            <w:noProof/>
            <w:webHidden/>
          </w:rPr>
          <w:instrText xml:space="preserve"> PAGEREF _Toc158132292 \h </w:instrText>
        </w:r>
        <w:r>
          <w:rPr>
            <w:noProof/>
            <w:webHidden/>
          </w:rPr>
        </w:r>
        <w:r>
          <w:rPr>
            <w:noProof/>
            <w:webHidden/>
          </w:rPr>
          <w:fldChar w:fldCharType="separate"/>
        </w:r>
        <w:r>
          <w:rPr>
            <w:noProof/>
            <w:webHidden/>
          </w:rPr>
          <w:t>2</w:t>
        </w:r>
        <w:r>
          <w:rPr>
            <w:noProof/>
            <w:webHidden/>
          </w:rPr>
          <w:fldChar w:fldCharType="end"/>
        </w:r>
      </w:hyperlink>
    </w:p>
    <w:p w14:paraId="0BBCFD23" w14:textId="45EB12C6"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293" w:history="1">
        <w:r w:rsidRPr="00A0088A">
          <w:rPr>
            <w:rStyle w:val="a8"/>
            <w:rFonts w:ascii="Arial" w:hAnsi="Arial"/>
            <w:noProof/>
          </w:rPr>
          <w:t>2.1</w:t>
        </w:r>
        <w:r w:rsidRPr="00A0088A">
          <w:rPr>
            <w:rStyle w:val="a8"/>
            <w:noProof/>
          </w:rPr>
          <w:t xml:space="preserve"> </w:t>
        </w:r>
        <w:r w:rsidRPr="00A0088A">
          <w:rPr>
            <w:rStyle w:val="a8"/>
            <w:noProof/>
          </w:rPr>
          <w:t>注意事项</w:t>
        </w:r>
        <w:r>
          <w:rPr>
            <w:noProof/>
            <w:webHidden/>
          </w:rPr>
          <w:tab/>
        </w:r>
        <w:r>
          <w:rPr>
            <w:noProof/>
            <w:webHidden/>
          </w:rPr>
          <w:fldChar w:fldCharType="begin"/>
        </w:r>
        <w:r>
          <w:rPr>
            <w:noProof/>
            <w:webHidden/>
          </w:rPr>
          <w:instrText xml:space="preserve"> PAGEREF _Toc158132293 \h </w:instrText>
        </w:r>
        <w:r>
          <w:rPr>
            <w:noProof/>
            <w:webHidden/>
          </w:rPr>
        </w:r>
        <w:r>
          <w:rPr>
            <w:noProof/>
            <w:webHidden/>
          </w:rPr>
          <w:fldChar w:fldCharType="separate"/>
        </w:r>
        <w:r>
          <w:rPr>
            <w:noProof/>
            <w:webHidden/>
          </w:rPr>
          <w:t>2</w:t>
        </w:r>
        <w:r>
          <w:rPr>
            <w:noProof/>
            <w:webHidden/>
          </w:rPr>
          <w:fldChar w:fldCharType="end"/>
        </w:r>
      </w:hyperlink>
    </w:p>
    <w:p w14:paraId="6C47EED2" w14:textId="5888B928" w:rsidR="00E95467" w:rsidRDefault="00E95467">
      <w:pPr>
        <w:pStyle w:val="TOC1"/>
        <w:tabs>
          <w:tab w:val="right" w:leader="dot" w:pos="9629"/>
        </w:tabs>
        <w:ind w:firstLine="237"/>
        <w:rPr>
          <w:rFonts w:cstheme="minorBidi"/>
          <w:b w:val="0"/>
          <w:bCs w:val="0"/>
          <w:caps w:val="0"/>
          <w:noProof/>
          <w:sz w:val="21"/>
          <w:szCs w:val="22"/>
          <w14:ligatures w14:val="standardContextual"/>
        </w:rPr>
      </w:pPr>
      <w:hyperlink w:anchor="_Toc158132294" w:history="1">
        <w:r w:rsidRPr="00A0088A">
          <w:rPr>
            <w:rStyle w:val="a8"/>
            <w:rFonts w:ascii="Arial" w:hAnsi="Arial"/>
            <w:noProof/>
          </w:rPr>
          <w:t>3.</w:t>
        </w:r>
        <w:r w:rsidRPr="00A0088A">
          <w:rPr>
            <w:rStyle w:val="a8"/>
            <w:noProof/>
          </w:rPr>
          <w:t xml:space="preserve"> </w:t>
        </w:r>
        <w:r w:rsidRPr="00A0088A">
          <w:rPr>
            <w:rStyle w:val="a8"/>
            <w:noProof/>
          </w:rPr>
          <w:t>设备操作方法</w:t>
        </w:r>
        <w:r>
          <w:rPr>
            <w:noProof/>
            <w:webHidden/>
          </w:rPr>
          <w:tab/>
        </w:r>
        <w:r>
          <w:rPr>
            <w:noProof/>
            <w:webHidden/>
          </w:rPr>
          <w:fldChar w:fldCharType="begin"/>
        </w:r>
        <w:r>
          <w:rPr>
            <w:noProof/>
            <w:webHidden/>
          </w:rPr>
          <w:instrText xml:space="preserve"> PAGEREF _Toc158132294 \h </w:instrText>
        </w:r>
        <w:r>
          <w:rPr>
            <w:noProof/>
            <w:webHidden/>
          </w:rPr>
        </w:r>
        <w:r>
          <w:rPr>
            <w:noProof/>
            <w:webHidden/>
          </w:rPr>
          <w:fldChar w:fldCharType="separate"/>
        </w:r>
        <w:r>
          <w:rPr>
            <w:noProof/>
            <w:webHidden/>
          </w:rPr>
          <w:t>2</w:t>
        </w:r>
        <w:r>
          <w:rPr>
            <w:noProof/>
            <w:webHidden/>
          </w:rPr>
          <w:fldChar w:fldCharType="end"/>
        </w:r>
      </w:hyperlink>
    </w:p>
    <w:p w14:paraId="1EA1D697" w14:textId="06429A7A"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295" w:history="1">
        <w:r w:rsidRPr="00A0088A">
          <w:rPr>
            <w:rStyle w:val="a8"/>
            <w:rFonts w:ascii="Arial" w:hAnsi="Arial"/>
            <w:noProof/>
          </w:rPr>
          <w:t>3.1</w:t>
        </w:r>
        <w:r w:rsidRPr="00A0088A">
          <w:rPr>
            <w:rStyle w:val="a8"/>
            <w:noProof/>
          </w:rPr>
          <w:t xml:space="preserve"> </w:t>
        </w:r>
        <w:r w:rsidRPr="00A0088A">
          <w:rPr>
            <w:rStyle w:val="a8"/>
            <w:noProof/>
          </w:rPr>
          <w:t>设置水性和溶剂</w:t>
        </w:r>
        <w:r>
          <w:rPr>
            <w:noProof/>
            <w:webHidden/>
          </w:rPr>
          <w:tab/>
        </w:r>
        <w:r>
          <w:rPr>
            <w:noProof/>
            <w:webHidden/>
          </w:rPr>
          <w:fldChar w:fldCharType="begin"/>
        </w:r>
        <w:r>
          <w:rPr>
            <w:noProof/>
            <w:webHidden/>
          </w:rPr>
          <w:instrText xml:space="preserve"> PAGEREF _Toc158132295 \h </w:instrText>
        </w:r>
        <w:r>
          <w:rPr>
            <w:noProof/>
            <w:webHidden/>
          </w:rPr>
        </w:r>
        <w:r>
          <w:rPr>
            <w:noProof/>
            <w:webHidden/>
          </w:rPr>
          <w:fldChar w:fldCharType="separate"/>
        </w:r>
        <w:r>
          <w:rPr>
            <w:noProof/>
            <w:webHidden/>
          </w:rPr>
          <w:t>2</w:t>
        </w:r>
        <w:r>
          <w:rPr>
            <w:noProof/>
            <w:webHidden/>
          </w:rPr>
          <w:fldChar w:fldCharType="end"/>
        </w:r>
      </w:hyperlink>
    </w:p>
    <w:p w14:paraId="41B232B3" w14:textId="19A247FE"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296" w:history="1">
        <w:r w:rsidRPr="00A0088A">
          <w:rPr>
            <w:rStyle w:val="a8"/>
            <w:rFonts w:ascii="Arial" w:hAnsi="Arial"/>
            <w:noProof/>
          </w:rPr>
          <w:t>3.2</w:t>
        </w:r>
        <w:r w:rsidRPr="00A0088A">
          <w:rPr>
            <w:rStyle w:val="a8"/>
            <w:noProof/>
          </w:rPr>
          <w:t xml:space="preserve"> </w:t>
        </w:r>
        <w:r w:rsidRPr="00A0088A">
          <w:rPr>
            <w:rStyle w:val="a8"/>
            <w:noProof/>
          </w:rPr>
          <w:t>开机自检</w:t>
        </w:r>
        <w:r>
          <w:rPr>
            <w:noProof/>
            <w:webHidden/>
          </w:rPr>
          <w:tab/>
        </w:r>
        <w:r>
          <w:rPr>
            <w:noProof/>
            <w:webHidden/>
          </w:rPr>
          <w:fldChar w:fldCharType="begin"/>
        </w:r>
        <w:r>
          <w:rPr>
            <w:noProof/>
            <w:webHidden/>
          </w:rPr>
          <w:instrText xml:space="preserve"> PAGEREF _Toc158132296 \h </w:instrText>
        </w:r>
        <w:r>
          <w:rPr>
            <w:noProof/>
            <w:webHidden/>
          </w:rPr>
        </w:r>
        <w:r>
          <w:rPr>
            <w:noProof/>
            <w:webHidden/>
          </w:rPr>
          <w:fldChar w:fldCharType="separate"/>
        </w:r>
        <w:r>
          <w:rPr>
            <w:noProof/>
            <w:webHidden/>
          </w:rPr>
          <w:t>3</w:t>
        </w:r>
        <w:r>
          <w:rPr>
            <w:noProof/>
            <w:webHidden/>
          </w:rPr>
          <w:fldChar w:fldCharType="end"/>
        </w:r>
      </w:hyperlink>
    </w:p>
    <w:p w14:paraId="6C4FE0AE" w14:textId="76C2AE5A"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297" w:history="1">
        <w:r w:rsidRPr="00A0088A">
          <w:rPr>
            <w:rStyle w:val="a8"/>
            <w:rFonts w:ascii="Arial" w:hAnsi="Arial"/>
            <w:noProof/>
          </w:rPr>
          <w:t>3.3</w:t>
        </w:r>
        <w:r w:rsidRPr="00A0088A">
          <w:rPr>
            <w:rStyle w:val="a8"/>
            <w:noProof/>
          </w:rPr>
          <w:t xml:space="preserve"> </w:t>
        </w:r>
        <w:r w:rsidRPr="00A0088A">
          <w:rPr>
            <w:rStyle w:val="a8"/>
            <w:noProof/>
          </w:rPr>
          <w:t>操作界面和按钮说明</w:t>
        </w:r>
        <w:r>
          <w:rPr>
            <w:noProof/>
            <w:webHidden/>
          </w:rPr>
          <w:tab/>
        </w:r>
        <w:r>
          <w:rPr>
            <w:noProof/>
            <w:webHidden/>
          </w:rPr>
          <w:fldChar w:fldCharType="begin"/>
        </w:r>
        <w:r>
          <w:rPr>
            <w:noProof/>
            <w:webHidden/>
          </w:rPr>
          <w:instrText xml:space="preserve"> PAGEREF _Toc158132297 \h </w:instrText>
        </w:r>
        <w:r>
          <w:rPr>
            <w:noProof/>
            <w:webHidden/>
          </w:rPr>
        </w:r>
        <w:r>
          <w:rPr>
            <w:noProof/>
            <w:webHidden/>
          </w:rPr>
          <w:fldChar w:fldCharType="separate"/>
        </w:r>
        <w:r>
          <w:rPr>
            <w:noProof/>
            <w:webHidden/>
          </w:rPr>
          <w:t>3</w:t>
        </w:r>
        <w:r>
          <w:rPr>
            <w:noProof/>
            <w:webHidden/>
          </w:rPr>
          <w:fldChar w:fldCharType="end"/>
        </w:r>
      </w:hyperlink>
    </w:p>
    <w:p w14:paraId="4F6B6361" w14:textId="7DD7B84C"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298" w:history="1">
        <w:r w:rsidRPr="00A0088A">
          <w:rPr>
            <w:rStyle w:val="a8"/>
            <w:rFonts w:ascii="Arial" w:eastAsia="宋体" w:hAnsi="Arial"/>
            <w:noProof/>
          </w:rPr>
          <w:t>3.3.1</w:t>
        </w:r>
        <w:r w:rsidRPr="00A0088A">
          <w:rPr>
            <w:rStyle w:val="a8"/>
            <w:noProof/>
          </w:rPr>
          <w:t xml:space="preserve"> </w:t>
        </w:r>
        <w:r w:rsidRPr="00A0088A">
          <w:rPr>
            <w:rStyle w:val="a8"/>
            <w:noProof/>
          </w:rPr>
          <w:t>操作界面</w:t>
        </w:r>
        <w:r>
          <w:rPr>
            <w:noProof/>
            <w:webHidden/>
          </w:rPr>
          <w:tab/>
        </w:r>
        <w:r>
          <w:rPr>
            <w:noProof/>
            <w:webHidden/>
          </w:rPr>
          <w:fldChar w:fldCharType="begin"/>
        </w:r>
        <w:r>
          <w:rPr>
            <w:noProof/>
            <w:webHidden/>
          </w:rPr>
          <w:instrText xml:space="preserve"> PAGEREF _Toc158132298 \h </w:instrText>
        </w:r>
        <w:r>
          <w:rPr>
            <w:noProof/>
            <w:webHidden/>
          </w:rPr>
        </w:r>
        <w:r>
          <w:rPr>
            <w:noProof/>
            <w:webHidden/>
          </w:rPr>
          <w:fldChar w:fldCharType="separate"/>
        </w:r>
        <w:r>
          <w:rPr>
            <w:noProof/>
            <w:webHidden/>
          </w:rPr>
          <w:t>3</w:t>
        </w:r>
        <w:r>
          <w:rPr>
            <w:noProof/>
            <w:webHidden/>
          </w:rPr>
          <w:fldChar w:fldCharType="end"/>
        </w:r>
      </w:hyperlink>
    </w:p>
    <w:p w14:paraId="65D056EE" w14:textId="685538DE"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299" w:history="1">
        <w:r w:rsidRPr="00A0088A">
          <w:rPr>
            <w:rStyle w:val="a8"/>
            <w:rFonts w:ascii="Arial" w:eastAsia="宋体" w:hAnsi="Arial"/>
            <w:noProof/>
          </w:rPr>
          <w:t>3.3.2</w:t>
        </w:r>
        <w:r w:rsidRPr="00A0088A">
          <w:rPr>
            <w:rStyle w:val="a8"/>
            <w:noProof/>
          </w:rPr>
          <w:t xml:space="preserve"> </w:t>
        </w:r>
        <w:r w:rsidRPr="00A0088A">
          <w:rPr>
            <w:rStyle w:val="a8"/>
            <w:noProof/>
          </w:rPr>
          <w:t>显示界面</w:t>
        </w:r>
        <w:r>
          <w:rPr>
            <w:noProof/>
            <w:webHidden/>
          </w:rPr>
          <w:tab/>
        </w:r>
        <w:r>
          <w:rPr>
            <w:noProof/>
            <w:webHidden/>
          </w:rPr>
          <w:fldChar w:fldCharType="begin"/>
        </w:r>
        <w:r>
          <w:rPr>
            <w:noProof/>
            <w:webHidden/>
          </w:rPr>
          <w:instrText xml:space="preserve"> PAGEREF _Toc158132299 \h </w:instrText>
        </w:r>
        <w:r>
          <w:rPr>
            <w:noProof/>
            <w:webHidden/>
          </w:rPr>
        </w:r>
        <w:r>
          <w:rPr>
            <w:noProof/>
            <w:webHidden/>
          </w:rPr>
          <w:fldChar w:fldCharType="separate"/>
        </w:r>
        <w:r>
          <w:rPr>
            <w:noProof/>
            <w:webHidden/>
          </w:rPr>
          <w:t>4</w:t>
        </w:r>
        <w:r>
          <w:rPr>
            <w:noProof/>
            <w:webHidden/>
          </w:rPr>
          <w:fldChar w:fldCharType="end"/>
        </w:r>
      </w:hyperlink>
    </w:p>
    <w:p w14:paraId="04A3C860" w14:textId="3658F9D9"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0" w:history="1">
        <w:r w:rsidRPr="00A0088A">
          <w:rPr>
            <w:rStyle w:val="a8"/>
            <w:rFonts w:ascii="Arial" w:hAnsi="Arial"/>
            <w:noProof/>
          </w:rPr>
          <w:t>3.4</w:t>
        </w:r>
        <w:r w:rsidRPr="00A0088A">
          <w:rPr>
            <w:rStyle w:val="a8"/>
            <w:noProof/>
          </w:rPr>
          <w:t xml:space="preserve"> </w:t>
        </w:r>
        <w:r w:rsidRPr="00A0088A">
          <w:rPr>
            <w:rStyle w:val="a8"/>
            <w:noProof/>
          </w:rPr>
          <w:t>参数设置</w:t>
        </w:r>
        <w:r>
          <w:rPr>
            <w:noProof/>
            <w:webHidden/>
          </w:rPr>
          <w:tab/>
        </w:r>
        <w:r>
          <w:rPr>
            <w:noProof/>
            <w:webHidden/>
          </w:rPr>
          <w:fldChar w:fldCharType="begin"/>
        </w:r>
        <w:r>
          <w:rPr>
            <w:noProof/>
            <w:webHidden/>
          </w:rPr>
          <w:instrText xml:space="preserve"> PAGEREF _Toc158132300 \h </w:instrText>
        </w:r>
        <w:r>
          <w:rPr>
            <w:noProof/>
            <w:webHidden/>
          </w:rPr>
        </w:r>
        <w:r>
          <w:rPr>
            <w:noProof/>
            <w:webHidden/>
          </w:rPr>
          <w:fldChar w:fldCharType="separate"/>
        </w:r>
        <w:r>
          <w:rPr>
            <w:noProof/>
            <w:webHidden/>
          </w:rPr>
          <w:t>4</w:t>
        </w:r>
        <w:r>
          <w:rPr>
            <w:noProof/>
            <w:webHidden/>
          </w:rPr>
          <w:fldChar w:fldCharType="end"/>
        </w:r>
      </w:hyperlink>
    </w:p>
    <w:p w14:paraId="1A4AAB2C" w14:textId="10E272D3"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1" w:history="1">
        <w:r w:rsidRPr="00A0088A">
          <w:rPr>
            <w:rStyle w:val="a8"/>
            <w:rFonts w:ascii="Arial" w:hAnsi="Arial"/>
            <w:noProof/>
          </w:rPr>
          <w:t>3.5</w:t>
        </w:r>
        <w:r w:rsidRPr="00A0088A">
          <w:rPr>
            <w:rStyle w:val="a8"/>
            <w:noProof/>
          </w:rPr>
          <w:t xml:space="preserve"> </w:t>
        </w:r>
        <w:r w:rsidRPr="00A0088A">
          <w:rPr>
            <w:rStyle w:val="a8"/>
            <w:noProof/>
          </w:rPr>
          <w:t>灌墨流程</w:t>
        </w:r>
        <w:r>
          <w:rPr>
            <w:noProof/>
            <w:webHidden/>
          </w:rPr>
          <w:tab/>
        </w:r>
        <w:r>
          <w:rPr>
            <w:noProof/>
            <w:webHidden/>
          </w:rPr>
          <w:fldChar w:fldCharType="begin"/>
        </w:r>
        <w:r>
          <w:rPr>
            <w:noProof/>
            <w:webHidden/>
          </w:rPr>
          <w:instrText xml:space="preserve"> PAGEREF _Toc158132301 \h </w:instrText>
        </w:r>
        <w:r>
          <w:rPr>
            <w:noProof/>
            <w:webHidden/>
          </w:rPr>
        </w:r>
        <w:r>
          <w:rPr>
            <w:noProof/>
            <w:webHidden/>
          </w:rPr>
          <w:fldChar w:fldCharType="separate"/>
        </w:r>
        <w:r>
          <w:rPr>
            <w:noProof/>
            <w:webHidden/>
          </w:rPr>
          <w:t>5</w:t>
        </w:r>
        <w:r>
          <w:rPr>
            <w:noProof/>
            <w:webHidden/>
          </w:rPr>
          <w:fldChar w:fldCharType="end"/>
        </w:r>
      </w:hyperlink>
    </w:p>
    <w:p w14:paraId="3D95757A" w14:textId="5A17AA44"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2" w:history="1">
        <w:r w:rsidRPr="00A0088A">
          <w:rPr>
            <w:rStyle w:val="a8"/>
            <w:rFonts w:ascii="Arial" w:hAnsi="Arial"/>
            <w:noProof/>
          </w:rPr>
          <w:t>3.6</w:t>
        </w:r>
        <w:r w:rsidRPr="00A0088A">
          <w:rPr>
            <w:rStyle w:val="a8"/>
            <w:noProof/>
          </w:rPr>
          <w:t xml:space="preserve"> </w:t>
        </w:r>
        <w:r w:rsidRPr="00A0088A">
          <w:rPr>
            <w:rStyle w:val="a8"/>
            <w:noProof/>
          </w:rPr>
          <w:t>急停按钮</w:t>
        </w:r>
        <w:r>
          <w:rPr>
            <w:noProof/>
            <w:webHidden/>
          </w:rPr>
          <w:tab/>
        </w:r>
        <w:r>
          <w:rPr>
            <w:noProof/>
            <w:webHidden/>
          </w:rPr>
          <w:fldChar w:fldCharType="begin"/>
        </w:r>
        <w:r>
          <w:rPr>
            <w:noProof/>
            <w:webHidden/>
          </w:rPr>
          <w:instrText xml:space="preserve"> PAGEREF _Toc158132302 \h </w:instrText>
        </w:r>
        <w:r>
          <w:rPr>
            <w:noProof/>
            <w:webHidden/>
          </w:rPr>
        </w:r>
        <w:r>
          <w:rPr>
            <w:noProof/>
            <w:webHidden/>
          </w:rPr>
          <w:fldChar w:fldCharType="separate"/>
        </w:r>
        <w:r>
          <w:rPr>
            <w:noProof/>
            <w:webHidden/>
          </w:rPr>
          <w:t>5</w:t>
        </w:r>
        <w:r>
          <w:rPr>
            <w:noProof/>
            <w:webHidden/>
          </w:rPr>
          <w:fldChar w:fldCharType="end"/>
        </w:r>
      </w:hyperlink>
    </w:p>
    <w:p w14:paraId="29C88F88" w14:textId="097EA465"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3" w:history="1">
        <w:r w:rsidRPr="00A0088A">
          <w:rPr>
            <w:rStyle w:val="a8"/>
            <w:rFonts w:ascii="Arial" w:hAnsi="Arial"/>
            <w:noProof/>
          </w:rPr>
          <w:t>3.7</w:t>
        </w:r>
        <w:r w:rsidRPr="00A0088A">
          <w:rPr>
            <w:rStyle w:val="a8"/>
            <w:noProof/>
          </w:rPr>
          <w:t xml:space="preserve"> </w:t>
        </w:r>
        <w:r w:rsidRPr="00A0088A">
          <w:rPr>
            <w:rStyle w:val="a8"/>
            <w:noProof/>
          </w:rPr>
          <w:t>灌墨注意事项</w:t>
        </w:r>
        <w:r>
          <w:rPr>
            <w:noProof/>
            <w:webHidden/>
          </w:rPr>
          <w:tab/>
        </w:r>
        <w:r>
          <w:rPr>
            <w:noProof/>
            <w:webHidden/>
          </w:rPr>
          <w:fldChar w:fldCharType="begin"/>
        </w:r>
        <w:r>
          <w:rPr>
            <w:noProof/>
            <w:webHidden/>
          </w:rPr>
          <w:instrText xml:space="preserve"> PAGEREF _Toc158132303 \h </w:instrText>
        </w:r>
        <w:r>
          <w:rPr>
            <w:noProof/>
            <w:webHidden/>
          </w:rPr>
        </w:r>
        <w:r>
          <w:rPr>
            <w:noProof/>
            <w:webHidden/>
          </w:rPr>
          <w:fldChar w:fldCharType="separate"/>
        </w:r>
        <w:r>
          <w:rPr>
            <w:noProof/>
            <w:webHidden/>
          </w:rPr>
          <w:t>5</w:t>
        </w:r>
        <w:r>
          <w:rPr>
            <w:noProof/>
            <w:webHidden/>
          </w:rPr>
          <w:fldChar w:fldCharType="end"/>
        </w:r>
      </w:hyperlink>
    </w:p>
    <w:p w14:paraId="0E370F74" w14:textId="1656895C" w:rsidR="00E95467" w:rsidRDefault="00E95467">
      <w:pPr>
        <w:pStyle w:val="TOC1"/>
        <w:tabs>
          <w:tab w:val="right" w:leader="dot" w:pos="9629"/>
        </w:tabs>
        <w:ind w:firstLine="237"/>
        <w:rPr>
          <w:rFonts w:cstheme="minorBidi"/>
          <w:b w:val="0"/>
          <w:bCs w:val="0"/>
          <w:caps w:val="0"/>
          <w:noProof/>
          <w:sz w:val="21"/>
          <w:szCs w:val="22"/>
          <w14:ligatures w14:val="standardContextual"/>
        </w:rPr>
      </w:pPr>
      <w:hyperlink w:anchor="_Toc158132304" w:history="1">
        <w:r w:rsidRPr="00A0088A">
          <w:rPr>
            <w:rStyle w:val="a8"/>
            <w:rFonts w:ascii="Arial" w:hAnsi="Arial"/>
            <w:noProof/>
          </w:rPr>
          <w:t>4.</w:t>
        </w:r>
        <w:r w:rsidRPr="00A0088A">
          <w:rPr>
            <w:rStyle w:val="a8"/>
            <w:noProof/>
          </w:rPr>
          <w:t xml:space="preserve"> </w:t>
        </w:r>
        <w:r w:rsidRPr="00A0088A">
          <w:rPr>
            <w:rStyle w:val="a8"/>
            <w:noProof/>
          </w:rPr>
          <w:t>指示灯</w:t>
        </w:r>
        <w:r w:rsidRPr="00A0088A">
          <w:rPr>
            <w:rStyle w:val="a8"/>
            <w:noProof/>
          </w:rPr>
          <w:t>&amp;</w:t>
        </w:r>
        <w:r w:rsidRPr="00A0088A">
          <w:rPr>
            <w:rStyle w:val="a8"/>
            <w:noProof/>
          </w:rPr>
          <w:t>错误处理</w:t>
        </w:r>
        <w:r>
          <w:rPr>
            <w:noProof/>
            <w:webHidden/>
          </w:rPr>
          <w:tab/>
        </w:r>
        <w:r>
          <w:rPr>
            <w:noProof/>
            <w:webHidden/>
          </w:rPr>
          <w:fldChar w:fldCharType="begin"/>
        </w:r>
        <w:r>
          <w:rPr>
            <w:noProof/>
            <w:webHidden/>
          </w:rPr>
          <w:instrText xml:space="preserve"> PAGEREF _Toc158132304 \h </w:instrText>
        </w:r>
        <w:r>
          <w:rPr>
            <w:noProof/>
            <w:webHidden/>
          </w:rPr>
        </w:r>
        <w:r>
          <w:rPr>
            <w:noProof/>
            <w:webHidden/>
          </w:rPr>
          <w:fldChar w:fldCharType="separate"/>
        </w:r>
        <w:r>
          <w:rPr>
            <w:noProof/>
            <w:webHidden/>
          </w:rPr>
          <w:t>5</w:t>
        </w:r>
        <w:r>
          <w:rPr>
            <w:noProof/>
            <w:webHidden/>
          </w:rPr>
          <w:fldChar w:fldCharType="end"/>
        </w:r>
      </w:hyperlink>
    </w:p>
    <w:p w14:paraId="71588DB5" w14:textId="7FCD6404"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5" w:history="1">
        <w:r w:rsidRPr="00A0088A">
          <w:rPr>
            <w:rStyle w:val="a8"/>
            <w:rFonts w:ascii="Arial" w:hAnsi="Arial"/>
            <w:noProof/>
          </w:rPr>
          <w:t>4.1</w:t>
        </w:r>
        <w:r w:rsidRPr="00A0088A">
          <w:rPr>
            <w:rStyle w:val="a8"/>
            <w:noProof/>
          </w:rPr>
          <w:t xml:space="preserve"> </w:t>
        </w:r>
        <w:r w:rsidRPr="00A0088A">
          <w:rPr>
            <w:rStyle w:val="a8"/>
            <w:noProof/>
          </w:rPr>
          <w:t>按钮灯及</w:t>
        </w:r>
        <w:r w:rsidRPr="00A0088A">
          <w:rPr>
            <w:rStyle w:val="a8"/>
            <w:noProof/>
          </w:rPr>
          <w:t>LED</w:t>
        </w:r>
        <w:r w:rsidRPr="00A0088A">
          <w:rPr>
            <w:rStyle w:val="a8"/>
            <w:noProof/>
          </w:rPr>
          <w:t>显示</w:t>
        </w:r>
        <w:r>
          <w:rPr>
            <w:noProof/>
            <w:webHidden/>
          </w:rPr>
          <w:tab/>
        </w:r>
        <w:r>
          <w:rPr>
            <w:noProof/>
            <w:webHidden/>
          </w:rPr>
          <w:fldChar w:fldCharType="begin"/>
        </w:r>
        <w:r>
          <w:rPr>
            <w:noProof/>
            <w:webHidden/>
          </w:rPr>
          <w:instrText xml:space="preserve"> PAGEREF _Toc158132305 \h </w:instrText>
        </w:r>
        <w:r>
          <w:rPr>
            <w:noProof/>
            <w:webHidden/>
          </w:rPr>
        </w:r>
        <w:r>
          <w:rPr>
            <w:noProof/>
            <w:webHidden/>
          </w:rPr>
          <w:fldChar w:fldCharType="separate"/>
        </w:r>
        <w:r>
          <w:rPr>
            <w:noProof/>
            <w:webHidden/>
          </w:rPr>
          <w:t>5</w:t>
        </w:r>
        <w:r>
          <w:rPr>
            <w:noProof/>
            <w:webHidden/>
          </w:rPr>
          <w:fldChar w:fldCharType="end"/>
        </w:r>
      </w:hyperlink>
    </w:p>
    <w:p w14:paraId="6D415E46" w14:textId="73891255" w:rsidR="00E95467" w:rsidRDefault="00E95467">
      <w:pPr>
        <w:pStyle w:val="TOC2"/>
        <w:tabs>
          <w:tab w:val="right" w:leader="dot" w:pos="9629"/>
        </w:tabs>
        <w:ind w:firstLine="236"/>
        <w:rPr>
          <w:rFonts w:cstheme="minorBidi"/>
          <w:smallCaps w:val="0"/>
          <w:noProof/>
          <w:sz w:val="21"/>
          <w:szCs w:val="22"/>
          <w14:ligatures w14:val="standardContextual"/>
        </w:rPr>
      </w:pPr>
      <w:hyperlink w:anchor="_Toc158132306" w:history="1">
        <w:r w:rsidRPr="00A0088A">
          <w:rPr>
            <w:rStyle w:val="a8"/>
            <w:rFonts w:ascii="Arial" w:hAnsi="Arial"/>
            <w:noProof/>
          </w:rPr>
          <w:t>4.2</w:t>
        </w:r>
        <w:r w:rsidRPr="00A0088A">
          <w:rPr>
            <w:rStyle w:val="a8"/>
            <w:noProof/>
          </w:rPr>
          <w:t xml:space="preserve"> </w:t>
        </w:r>
        <w:r w:rsidRPr="00A0088A">
          <w:rPr>
            <w:rStyle w:val="a8"/>
            <w:noProof/>
          </w:rPr>
          <w:t>错误处理</w:t>
        </w:r>
        <w:r>
          <w:rPr>
            <w:noProof/>
            <w:webHidden/>
          </w:rPr>
          <w:tab/>
        </w:r>
        <w:r>
          <w:rPr>
            <w:noProof/>
            <w:webHidden/>
          </w:rPr>
          <w:fldChar w:fldCharType="begin"/>
        </w:r>
        <w:r>
          <w:rPr>
            <w:noProof/>
            <w:webHidden/>
          </w:rPr>
          <w:instrText xml:space="preserve"> PAGEREF _Toc158132306 \h </w:instrText>
        </w:r>
        <w:r>
          <w:rPr>
            <w:noProof/>
            <w:webHidden/>
          </w:rPr>
        </w:r>
        <w:r>
          <w:rPr>
            <w:noProof/>
            <w:webHidden/>
          </w:rPr>
          <w:fldChar w:fldCharType="separate"/>
        </w:r>
        <w:r>
          <w:rPr>
            <w:noProof/>
            <w:webHidden/>
          </w:rPr>
          <w:t>6</w:t>
        </w:r>
        <w:r>
          <w:rPr>
            <w:noProof/>
            <w:webHidden/>
          </w:rPr>
          <w:fldChar w:fldCharType="end"/>
        </w:r>
      </w:hyperlink>
    </w:p>
    <w:p w14:paraId="7FCA97A4" w14:textId="0696BFB5"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07" w:history="1">
        <w:r w:rsidRPr="00A0088A">
          <w:rPr>
            <w:rStyle w:val="a8"/>
            <w:rFonts w:ascii="Arial" w:eastAsia="宋体" w:hAnsi="Arial"/>
            <w:noProof/>
          </w:rPr>
          <w:t>4.2.1</w:t>
        </w:r>
        <w:r w:rsidRPr="00A0088A">
          <w:rPr>
            <w:rStyle w:val="a8"/>
            <w:noProof/>
          </w:rPr>
          <w:t xml:space="preserve"> </w:t>
        </w:r>
        <w:r w:rsidRPr="00A0088A">
          <w:rPr>
            <w:rStyle w:val="a8"/>
            <w:noProof/>
          </w:rPr>
          <w:t>储墨瓶缺墨</w:t>
        </w:r>
        <w:r>
          <w:rPr>
            <w:noProof/>
            <w:webHidden/>
          </w:rPr>
          <w:tab/>
        </w:r>
        <w:r>
          <w:rPr>
            <w:noProof/>
            <w:webHidden/>
          </w:rPr>
          <w:fldChar w:fldCharType="begin"/>
        </w:r>
        <w:r>
          <w:rPr>
            <w:noProof/>
            <w:webHidden/>
          </w:rPr>
          <w:instrText xml:space="preserve"> PAGEREF _Toc158132307 \h </w:instrText>
        </w:r>
        <w:r>
          <w:rPr>
            <w:noProof/>
            <w:webHidden/>
          </w:rPr>
        </w:r>
        <w:r>
          <w:rPr>
            <w:noProof/>
            <w:webHidden/>
          </w:rPr>
          <w:fldChar w:fldCharType="separate"/>
        </w:r>
        <w:r>
          <w:rPr>
            <w:noProof/>
            <w:webHidden/>
          </w:rPr>
          <w:t>6</w:t>
        </w:r>
        <w:r>
          <w:rPr>
            <w:noProof/>
            <w:webHidden/>
          </w:rPr>
          <w:fldChar w:fldCharType="end"/>
        </w:r>
      </w:hyperlink>
    </w:p>
    <w:p w14:paraId="1A28644B" w14:textId="2034AF08"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08" w:history="1">
        <w:r w:rsidRPr="00A0088A">
          <w:rPr>
            <w:rStyle w:val="a8"/>
            <w:rFonts w:ascii="Arial" w:eastAsia="宋体" w:hAnsi="Arial"/>
            <w:noProof/>
          </w:rPr>
          <w:t>4.2.2</w:t>
        </w:r>
        <w:r w:rsidRPr="00A0088A">
          <w:rPr>
            <w:rStyle w:val="a8"/>
            <w:noProof/>
          </w:rPr>
          <w:t xml:space="preserve"> </w:t>
        </w:r>
        <w:r w:rsidRPr="00A0088A">
          <w:rPr>
            <w:rStyle w:val="a8"/>
            <w:noProof/>
          </w:rPr>
          <w:t>墨罐检测错误</w:t>
        </w:r>
        <w:r>
          <w:rPr>
            <w:noProof/>
            <w:webHidden/>
          </w:rPr>
          <w:tab/>
        </w:r>
        <w:r>
          <w:rPr>
            <w:noProof/>
            <w:webHidden/>
          </w:rPr>
          <w:fldChar w:fldCharType="begin"/>
        </w:r>
        <w:r>
          <w:rPr>
            <w:noProof/>
            <w:webHidden/>
          </w:rPr>
          <w:instrText xml:space="preserve"> PAGEREF _Toc158132308 \h </w:instrText>
        </w:r>
        <w:r>
          <w:rPr>
            <w:noProof/>
            <w:webHidden/>
          </w:rPr>
        </w:r>
        <w:r>
          <w:rPr>
            <w:noProof/>
            <w:webHidden/>
          </w:rPr>
          <w:fldChar w:fldCharType="separate"/>
        </w:r>
        <w:r>
          <w:rPr>
            <w:noProof/>
            <w:webHidden/>
          </w:rPr>
          <w:t>6</w:t>
        </w:r>
        <w:r>
          <w:rPr>
            <w:noProof/>
            <w:webHidden/>
          </w:rPr>
          <w:fldChar w:fldCharType="end"/>
        </w:r>
      </w:hyperlink>
    </w:p>
    <w:p w14:paraId="1A9C5283" w14:textId="5BF211E9"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09" w:history="1">
        <w:r w:rsidRPr="00A0088A">
          <w:rPr>
            <w:rStyle w:val="a8"/>
            <w:rFonts w:ascii="Arial" w:eastAsia="宋体" w:hAnsi="Arial"/>
            <w:noProof/>
          </w:rPr>
          <w:t>4.2.3</w:t>
        </w:r>
        <w:r w:rsidRPr="00A0088A">
          <w:rPr>
            <w:rStyle w:val="a8"/>
            <w:noProof/>
          </w:rPr>
          <w:t xml:space="preserve"> </w:t>
        </w:r>
        <w:r w:rsidRPr="00A0088A">
          <w:rPr>
            <w:rStyle w:val="a8"/>
            <w:noProof/>
          </w:rPr>
          <w:t>墨盒检测错误</w:t>
        </w:r>
        <w:r>
          <w:rPr>
            <w:noProof/>
            <w:webHidden/>
          </w:rPr>
          <w:tab/>
        </w:r>
        <w:r>
          <w:rPr>
            <w:noProof/>
            <w:webHidden/>
          </w:rPr>
          <w:fldChar w:fldCharType="begin"/>
        </w:r>
        <w:r>
          <w:rPr>
            <w:noProof/>
            <w:webHidden/>
          </w:rPr>
          <w:instrText xml:space="preserve"> PAGEREF _Toc158132309 \h </w:instrText>
        </w:r>
        <w:r>
          <w:rPr>
            <w:noProof/>
            <w:webHidden/>
          </w:rPr>
        </w:r>
        <w:r>
          <w:rPr>
            <w:noProof/>
            <w:webHidden/>
          </w:rPr>
          <w:fldChar w:fldCharType="separate"/>
        </w:r>
        <w:r>
          <w:rPr>
            <w:noProof/>
            <w:webHidden/>
          </w:rPr>
          <w:t>7</w:t>
        </w:r>
        <w:r>
          <w:rPr>
            <w:noProof/>
            <w:webHidden/>
          </w:rPr>
          <w:fldChar w:fldCharType="end"/>
        </w:r>
      </w:hyperlink>
    </w:p>
    <w:p w14:paraId="7A162714" w14:textId="215CAFBE"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0" w:history="1">
        <w:r w:rsidRPr="00A0088A">
          <w:rPr>
            <w:rStyle w:val="a8"/>
            <w:rFonts w:ascii="Arial" w:eastAsia="宋体" w:hAnsi="Arial"/>
            <w:noProof/>
          </w:rPr>
          <w:t>4.2.4</w:t>
        </w:r>
        <w:r w:rsidRPr="00A0088A">
          <w:rPr>
            <w:rStyle w:val="a8"/>
            <w:noProof/>
          </w:rPr>
          <w:t xml:space="preserve"> </w:t>
        </w:r>
        <w:r w:rsidRPr="00A0088A">
          <w:rPr>
            <w:rStyle w:val="a8"/>
            <w:noProof/>
          </w:rPr>
          <w:t>墨水溢出</w:t>
        </w:r>
        <w:r>
          <w:rPr>
            <w:noProof/>
            <w:webHidden/>
          </w:rPr>
          <w:tab/>
        </w:r>
        <w:r>
          <w:rPr>
            <w:noProof/>
            <w:webHidden/>
          </w:rPr>
          <w:fldChar w:fldCharType="begin"/>
        </w:r>
        <w:r>
          <w:rPr>
            <w:noProof/>
            <w:webHidden/>
          </w:rPr>
          <w:instrText xml:space="preserve"> PAGEREF _Toc158132310 \h </w:instrText>
        </w:r>
        <w:r>
          <w:rPr>
            <w:noProof/>
            <w:webHidden/>
          </w:rPr>
        </w:r>
        <w:r>
          <w:rPr>
            <w:noProof/>
            <w:webHidden/>
          </w:rPr>
          <w:fldChar w:fldCharType="separate"/>
        </w:r>
        <w:r>
          <w:rPr>
            <w:noProof/>
            <w:webHidden/>
          </w:rPr>
          <w:t>7</w:t>
        </w:r>
        <w:r>
          <w:rPr>
            <w:noProof/>
            <w:webHidden/>
          </w:rPr>
          <w:fldChar w:fldCharType="end"/>
        </w:r>
      </w:hyperlink>
    </w:p>
    <w:p w14:paraId="3EE63303" w14:textId="788A215A"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1" w:history="1">
        <w:r w:rsidRPr="00A0088A">
          <w:rPr>
            <w:rStyle w:val="a8"/>
            <w:rFonts w:ascii="Arial" w:eastAsia="宋体" w:hAnsi="Arial"/>
            <w:noProof/>
          </w:rPr>
          <w:t>4.2.5</w:t>
        </w:r>
        <w:r w:rsidRPr="00A0088A">
          <w:rPr>
            <w:rStyle w:val="a8"/>
            <w:noProof/>
          </w:rPr>
          <w:t xml:space="preserve"> </w:t>
        </w:r>
        <w:r w:rsidRPr="00A0088A">
          <w:rPr>
            <w:rStyle w:val="a8"/>
            <w:noProof/>
          </w:rPr>
          <w:t>储墨瓶液位错误</w:t>
        </w:r>
        <w:r>
          <w:rPr>
            <w:noProof/>
            <w:webHidden/>
          </w:rPr>
          <w:tab/>
        </w:r>
        <w:r>
          <w:rPr>
            <w:noProof/>
            <w:webHidden/>
          </w:rPr>
          <w:fldChar w:fldCharType="begin"/>
        </w:r>
        <w:r>
          <w:rPr>
            <w:noProof/>
            <w:webHidden/>
          </w:rPr>
          <w:instrText xml:space="preserve"> PAGEREF _Toc158132311 \h </w:instrText>
        </w:r>
        <w:r>
          <w:rPr>
            <w:noProof/>
            <w:webHidden/>
          </w:rPr>
        </w:r>
        <w:r>
          <w:rPr>
            <w:noProof/>
            <w:webHidden/>
          </w:rPr>
          <w:fldChar w:fldCharType="separate"/>
        </w:r>
        <w:r>
          <w:rPr>
            <w:noProof/>
            <w:webHidden/>
          </w:rPr>
          <w:t>7</w:t>
        </w:r>
        <w:r>
          <w:rPr>
            <w:noProof/>
            <w:webHidden/>
          </w:rPr>
          <w:fldChar w:fldCharType="end"/>
        </w:r>
      </w:hyperlink>
    </w:p>
    <w:p w14:paraId="203FC09A" w14:textId="7812A770"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2" w:history="1">
        <w:r w:rsidRPr="00A0088A">
          <w:rPr>
            <w:rStyle w:val="a8"/>
            <w:rFonts w:ascii="Arial" w:eastAsia="宋体" w:hAnsi="Arial"/>
            <w:noProof/>
          </w:rPr>
          <w:t>4.2.6</w:t>
        </w:r>
        <w:r w:rsidRPr="00A0088A">
          <w:rPr>
            <w:rStyle w:val="a8"/>
            <w:noProof/>
          </w:rPr>
          <w:t xml:space="preserve"> </w:t>
        </w:r>
        <w:r w:rsidRPr="00A0088A">
          <w:rPr>
            <w:rStyle w:val="a8"/>
            <w:noProof/>
          </w:rPr>
          <w:t>喷头移动错误</w:t>
        </w:r>
        <w:r>
          <w:rPr>
            <w:noProof/>
            <w:webHidden/>
          </w:rPr>
          <w:tab/>
        </w:r>
        <w:r>
          <w:rPr>
            <w:noProof/>
            <w:webHidden/>
          </w:rPr>
          <w:fldChar w:fldCharType="begin"/>
        </w:r>
        <w:r>
          <w:rPr>
            <w:noProof/>
            <w:webHidden/>
          </w:rPr>
          <w:instrText xml:space="preserve"> PAGEREF _Toc158132312 \h </w:instrText>
        </w:r>
        <w:r>
          <w:rPr>
            <w:noProof/>
            <w:webHidden/>
          </w:rPr>
        </w:r>
        <w:r>
          <w:rPr>
            <w:noProof/>
            <w:webHidden/>
          </w:rPr>
          <w:fldChar w:fldCharType="separate"/>
        </w:r>
        <w:r>
          <w:rPr>
            <w:noProof/>
            <w:webHidden/>
          </w:rPr>
          <w:t>7</w:t>
        </w:r>
        <w:r>
          <w:rPr>
            <w:noProof/>
            <w:webHidden/>
          </w:rPr>
          <w:fldChar w:fldCharType="end"/>
        </w:r>
      </w:hyperlink>
    </w:p>
    <w:p w14:paraId="48CC8480" w14:textId="136D8DFE"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3" w:history="1">
        <w:r w:rsidRPr="00A0088A">
          <w:rPr>
            <w:rStyle w:val="a8"/>
            <w:rFonts w:ascii="Arial" w:eastAsia="宋体" w:hAnsi="Arial"/>
            <w:noProof/>
          </w:rPr>
          <w:t>4.2.7</w:t>
        </w:r>
        <w:r w:rsidRPr="00A0088A">
          <w:rPr>
            <w:rStyle w:val="a8"/>
            <w:noProof/>
          </w:rPr>
          <w:t xml:space="preserve"> </w:t>
        </w:r>
        <w:r w:rsidRPr="00A0088A">
          <w:rPr>
            <w:rStyle w:val="a8"/>
            <w:noProof/>
          </w:rPr>
          <w:t>增压错误</w:t>
        </w:r>
        <w:r>
          <w:rPr>
            <w:noProof/>
            <w:webHidden/>
          </w:rPr>
          <w:tab/>
        </w:r>
        <w:r>
          <w:rPr>
            <w:noProof/>
            <w:webHidden/>
          </w:rPr>
          <w:fldChar w:fldCharType="begin"/>
        </w:r>
        <w:r>
          <w:rPr>
            <w:noProof/>
            <w:webHidden/>
          </w:rPr>
          <w:instrText xml:space="preserve"> PAGEREF _Toc158132313 \h </w:instrText>
        </w:r>
        <w:r>
          <w:rPr>
            <w:noProof/>
            <w:webHidden/>
          </w:rPr>
        </w:r>
        <w:r>
          <w:rPr>
            <w:noProof/>
            <w:webHidden/>
          </w:rPr>
          <w:fldChar w:fldCharType="separate"/>
        </w:r>
        <w:r>
          <w:rPr>
            <w:noProof/>
            <w:webHidden/>
          </w:rPr>
          <w:t>7</w:t>
        </w:r>
        <w:r>
          <w:rPr>
            <w:noProof/>
            <w:webHidden/>
          </w:rPr>
          <w:fldChar w:fldCharType="end"/>
        </w:r>
      </w:hyperlink>
    </w:p>
    <w:p w14:paraId="6903F0F3" w14:textId="1C1F2E46"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4" w:history="1">
        <w:r w:rsidRPr="00A0088A">
          <w:rPr>
            <w:rStyle w:val="a8"/>
            <w:rFonts w:ascii="Arial" w:eastAsia="宋体" w:hAnsi="Arial"/>
            <w:noProof/>
          </w:rPr>
          <w:t>4.2.8</w:t>
        </w:r>
        <w:r w:rsidRPr="00A0088A">
          <w:rPr>
            <w:rStyle w:val="a8"/>
            <w:noProof/>
          </w:rPr>
          <w:t xml:space="preserve"> </w:t>
        </w:r>
        <w:r w:rsidRPr="00A0088A">
          <w:rPr>
            <w:rStyle w:val="a8"/>
            <w:noProof/>
          </w:rPr>
          <w:t>减压错误</w:t>
        </w:r>
        <w:r>
          <w:rPr>
            <w:noProof/>
            <w:webHidden/>
          </w:rPr>
          <w:tab/>
        </w:r>
        <w:r>
          <w:rPr>
            <w:noProof/>
            <w:webHidden/>
          </w:rPr>
          <w:fldChar w:fldCharType="begin"/>
        </w:r>
        <w:r>
          <w:rPr>
            <w:noProof/>
            <w:webHidden/>
          </w:rPr>
          <w:instrText xml:space="preserve"> PAGEREF _Toc158132314 \h </w:instrText>
        </w:r>
        <w:r>
          <w:rPr>
            <w:noProof/>
            <w:webHidden/>
          </w:rPr>
        </w:r>
        <w:r>
          <w:rPr>
            <w:noProof/>
            <w:webHidden/>
          </w:rPr>
          <w:fldChar w:fldCharType="separate"/>
        </w:r>
        <w:r>
          <w:rPr>
            <w:noProof/>
            <w:webHidden/>
          </w:rPr>
          <w:t>7</w:t>
        </w:r>
        <w:r>
          <w:rPr>
            <w:noProof/>
            <w:webHidden/>
          </w:rPr>
          <w:fldChar w:fldCharType="end"/>
        </w:r>
      </w:hyperlink>
    </w:p>
    <w:p w14:paraId="573F7AEF" w14:textId="463B34CB" w:rsidR="00E95467" w:rsidRDefault="00E95467">
      <w:pPr>
        <w:pStyle w:val="TOC3"/>
        <w:tabs>
          <w:tab w:val="right" w:leader="dot" w:pos="9629"/>
        </w:tabs>
        <w:ind w:firstLine="236"/>
        <w:rPr>
          <w:rFonts w:cstheme="minorBidi"/>
          <w:i w:val="0"/>
          <w:iCs w:val="0"/>
          <w:noProof/>
          <w:sz w:val="21"/>
          <w:szCs w:val="22"/>
          <w14:ligatures w14:val="standardContextual"/>
        </w:rPr>
      </w:pPr>
      <w:hyperlink w:anchor="_Toc158132315" w:history="1">
        <w:r w:rsidRPr="00A0088A">
          <w:rPr>
            <w:rStyle w:val="a8"/>
            <w:rFonts w:ascii="Arial" w:eastAsia="宋体" w:hAnsi="Arial"/>
            <w:noProof/>
          </w:rPr>
          <w:t>4.2.9</w:t>
        </w:r>
        <w:r w:rsidRPr="00A0088A">
          <w:rPr>
            <w:rStyle w:val="a8"/>
            <w:noProof/>
          </w:rPr>
          <w:t xml:space="preserve"> </w:t>
        </w:r>
        <w:r w:rsidRPr="00A0088A">
          <w:rPr>
            <w:rStyle w:val="a8"/>
            <w:noProof/>
          </w:rPr>
          <w:t>墨水回收错误</w:t>
        </w:r>
        <w:r>
          <w:rPr>
            <w:noProof/>
            <w:webHidden/>
          </w:rPr>
          <w:tab/>
        </w:r>
        <w:r>
          <w:rPr>
            <w:noProof/>
            <w:webHidden/>
          </w:rPr>
          <w:fldChar w:fldCharType="begin"/>
        </w:r>
        <w:r>
          <w:rPr>
            <w:noProof/>
            <w:webHidden/>
          </w:rPr>
          <w:instrText xml:space="preserve"> PAGEREF _Toc158132315 \h </w:instrText>
        </w:r>
        <w:r>
          <w:rPr>
            <w:noProof/>
            <w:webHidden/>
          </w:rPr>
        </w:r>
        <w:r>
          <w:rPr>
            <w:noProof/>
            <w:webHidden/>
          </w:rPr>
          <w:fldChar w:fldCharType="separate"/>
        </w:r>
        <w:r>
          <w:rPr>
            <w:noProof/>
            <w:webHidden/>
          </w:rPr>
          <w:t>7</w:t>
        </w:r>
        <w:r>
          <w:rPr>
            <w:noProof/>
            <w:webHidden/>
          </w:rPr>
          <w:fldChar w:fldCharType="end"/>
        </w:r>
      </w:hyperlink>
    </w:p>
    <w:p w14:paraId="395C08CD" w14:textId="0FBD8EC9" w:rsidR="00E95467" w:rsidRDefault="00E95467">
      <w:pPr>
        <w:pStyle w:val="TOC1"/>
        <w:tabs>
          <w:tab w:val="right" w:leader="dot" w:pos="9629"/>
        </w:tabs>
        <w:ind w:firstLine="237"/>
        <w:rPr>
          <w:rFonts w:cstheme="minorBidi"/>
          <w:b w:val="0"/>
          <w:bCs w:val="0"/>
          <w:caps w:val="0"/>
          <w:noProof/>
          <w:sz w:val="21"/>
          <w:szCs w:val="22"/>
          <w14:ligatures w14:val="standardContextual"/>
        </w:rPr>
      </w:pPr>
      <w:hyperlink w:anchor="_Toc158132316" w:history="1">
        <w:r w:rsidRPr="00A0088A">
          <w:rPr>
            <w:rStyle w:val="a8"/>
            <w:rFonts w:ascii="Arial" w:hAnsi="Arial"/>
            <w:noProof/>
          </w:rPr>
          <w:t>5.</w:t>
        </w:r>
        <w:r w:rsidRPr="00A0088A">
          <w:rPr>
            <w:rStyle w:val="a8"/>
            <w:noProof/>
          </w:rPr>
          <w:t xml:space="preserve"> </w:t>
        </w:r>
        <w:r w:rsidRPr="00A0088A">
          <w:rPr>
            <w:rStyle w:val="a8"/>
            <w:noProof/>
          </w:rPr>
          <w:t>服务与支持</w:t>
        </w:r>
        <w:r>
          <w:rPr>
            <w:noProof/>
            <w:webHidden/>
          </w:rPr>
          <w:tab/>
        </w:r>
        <w:r>
          <w:rPr>
            <w:noProof/>
            <w:webHidden/>
          </w:rPr>
          <w:fldChar w:fldCharType="begin"/>
        </w:r>
        <w:r>
          <w:rPr>
            <w:noProof/>
            <w:webHidden/>
          </w:rPr>
          <w:instrText xml:space="preserve"> PAGEREF _Toc158132316 \h </w:instrText>
        </w:r>
        <w:r>
          <w:rPr>
            <w:noProof/>
            <w:webHidden/>
          </w:rPr>
        </w:r>
        <w:r>
          <w:rPr>
            <w:noProof/>
            <w:webHidden/>
          </w:rPr>
          <w:fldChar w:fldCharType="separate"/>
        </w:r>
        <w:r>
          <w:rPr>
            <w:noProof/>
            <w:webHidden/>
          </w:rPr>
          <w:t>7</w:t>
        </w:r>
        <w:r>
          <w:rPr>
            <w:noProof/>
            <w:webHidden/>
          </w:rPr>
          <w:fldChar w:fldCharType="end"/>
        </w:r>
      </w:hyperlink>
    </w:p>
    <w:p w14:paraId="28068A6B" w14:textId="1ACA827B" w:rsidR="00D459BA" w:rsidRPr="00061A2F" w:rsidRDefault="00E10AD4" w:rsidP="007865D8">
      <w:pPr>
        <w:pStyle w:val="TOC1"/>
        <w:tabs>
          <w:tab w:val="right" w:leader="dot" w:pos="9629"/>
        </w:tabs>
        <w:ind w:firstLine="248"/>
        <w:rPr>
          <w:rFonts w:cstheme="minorBidi"/>
          <w:b w:val="0"/>
          <w:bCs w:val="0"/>
          <w:caps w:val="0"/>
          <w:noProof/>
          <w:sz w:val="21"/>
          <w:szCs w:val="22"/>
          <w14:ligatures w14:val="standardContextual"/>
        </w:rPr>
      </w:pPr>
      <w:r>
        <w:rPr>
          <w:rFonts w:cstheme="minorBidi"/>
          <w:b w:val="0"/>
          <w:bCs w:val="0"/>
          <w:caps w:val="0"/>
          <w:noProof/>
          <w:sz w:val="21"/>
          <w:szCs w:val="22"/>
          <w14:ligatures w14:val="standardContextual"/>
        </w:rPr>
        <w:fldChar w:fldCharType="end"/>
      </w:r>
    </w:p>
    <w:p w14:paraId="1D9D692D" w14:textId="17140E3B" w:rsidR="005B6450" w:rsidRDefault="005B6450" w:rsidP="0057021B">
      <w:pPr>
        <w:pStyle w:val="10"/>
      </w:pPr>
      <w:bookmarkStart w:id="7" w:name="_Toc139640511"/>
      <w:bookmarkStart w:id="8" w:name="_Toc139640652"/>
      <w:bookmarkStart w:id="9" w:name="_Toc139876536"/>
      <w:bookmarkStart w:id="10" w:name="_Toc140066130"/>
      <w:bookmarkStart w:id="11" w:name="_Toc141358669"/>
      <w:bookmarkStart w:id="12" w:name="_Toc158132291"/>
      <w:r>
        <w:rPr>
          <w:rFonts w:hint="eastAsia"/>
        </w:rPr>
        <w:t>工作原理及用途</w:t>
      </w:r>
      <w:bookmarkEnd w:id="7"/>
      <w:bookmarkEnd w:id="8"/>
      <w:bookmarkEnd w:id="9"/>
      <w:bookmarkEnd w:id="10"/>
      <w:bookmarkEnd w:id="11"/>
      <w:bookmarkEnd w:id="12"/>
    </w:p>
    <w:p w14:paraId="1852B5DE" w14:textId="19818239" w:rsidR="00254168" w:rsidRPr="00A30527" w:rsidRDefault="00C84C15" w:rsidP="00061A2F">
      <w:pPr>
        <w:ind w:firstLineChars="218" w:firstLine="523"/>
      </w:pPr>
      <w:r>
        <w:rPr>
          <w:rFonts w:hint="eastAsia"/>
        </w:rPr>
        <w:t>CR</w:t>
      </w:r>
      <w:r>
        <w:t>S</w:t>
      </w:r>
      <w:r>
        <w:rPr>
          <w:rFonts w:hint="eastAsia"/>
        </w:rPr>
        <w:t>是基于单片机智能</w:t>
      </w:r>
      <w:r w:rsidR="004C37BF">
        <w:rPr>
          <w:rFonts w:hint="eastAsia"/>
        </w:rPr>
        <w:t>控制的智能化设备。CR</w:t>
      </w:r>
      <w:r w:rsidR="004C37BF">
        <w:t>S</w:t>
      </w:r>
      <w:r w:rsidR="004C37BF">
        <w:rPr>
          <w:rFonts w:hint="eastAsia"/>
        </w:rPr>
        <w:t>采用高性能无刷电机及驱动器，通过程序设定准确平稳的运转，电机运转使得气压变大，将墨水压入到墨盒中，并经过内部处理与运算，</w:t>
      </w:r>
      <w:proofErr w:type="gramStart"/>
      <w:r w:rsidR="004C37BF">
        <w:rPr>
          <w:rFonts w:hint="eastAsia"/>
        </w:rPr>
        <w:t>将灌墨的</w:t>
      </w:r>
      <w:proofErr w:type="gramEnd"/>
      <w:r w:rsidR="004C37BF">
        <w:rPr>
          <w:rFonts w:hint="eastAsia"/>
        </w:rPr>
        <w:t>实时状态反馈到显示液晶屏上。在设备操作使用方面</w:t>
      </w:r>
      <w:r w:rsidR="00254168">
        <w:rPr>
          <w:rFonts w:hint="eastAsia"/>
        </w:rPr>
        <w:t>，</w:t>
      </w:r>
      <w:proofErr w:type="gramStart"/>
      <w:r w:rsidR="00254168">
        <w:rPr>
          <w:rFonts w:hint="eastAsia"/>
        </w:rPr>
        <w:t>本设备</w:t>
      </w:r>
      <w:proofErr w:type="gramEnd"/>
      <w:r w:rsidR="00254168">
        <w:rPr>
          <w:rFonts w:hint="eastAsia"/>
        </w:rPr>
        <w:t>操作便捷、直观明了，易于客户使用。</w:t>
      </w:r>
      <w:proofErr w:type="gramStart"/>
      <w:r w:rsidR="00010B7B">
        <w:rPr>
          <w:rFonts w:hint="eastAsia"/>
        </w:rPr>
        <w:t>本设备</w:t>
      </w:r>
      <w:proofErr w:type="gramEnd"/>
      <w:r w:rsidR="00010B7B">
        <w:rPr>
          <w:rFonts w:hint="eastAsia"/>
        </w:rPr>
        <w:t>可用于灌装墨盒</w:t>
      </w:r>
      <w:r w:rsidR="00FE4860">
        <w:rPr>
          <w:rFonts w:hint="eastAsia"/>
        </w:rPr>
        <w:t>。</w:t>
      </w:r>
    </w:p>
    <w:p w14:paraId="2625A462" w14:textId="3FAB4296" w:rsidR="00A564DE" w:rsidRPr="00937EE7" w:rsidRDefault="00A564DE" w:rsidP="006909F8">
      <w:pPr>
        <w:pStyle w:val="10"/>
      </w:pPr>
      <w:bookmarkStart w:id="13" w:name="_Toc139640512"/>
      <w:bookmarkStart w:id="14" w:name="_Toc139640653"/>
      <w:bookmarkStart w:id="15" w:name="_Toc139876537"/>
      <w:bookmarkStart w:id="16" w:name="_Toc140066131"/>
      <w:bookmarkStart w:id="17" w:name="_Toc141358670"/>
      <w:bookmarkStart w:id="18" w:name="_Toc450209005"/>
      <w:bookmarkStart w:id="19" w:name="_Toc450216152"/>
      <w:bookmarkStart w:id="20" w:name="_Toc112923696"/>
      <w:bookmarkStart w:id="21" w:name="_Toc139620506"/>
      <w:bookmarkStart w:id="22" w:name="_Toc351367235"/>
      <w:bookmarkStart w:id="23" w:name="_Toc351374181"/>
      <w:bookmarkStart w:id="24" w:name="_Toc158132292"/>
      <w:r>
        <w:rPr>
          <w:rFonts w:hint="eastAsia"/>
        </w:rPr>
        <w:t>安全</w:t>
      </w:r>
      <w:bookmarkEnd w:id="13"/>
      <w:bookmarkEnd w:id="14"/>
      <w:bookmarkEnd w:id="15"/>
      <w:bookmarkEnd w:id="16"/>
      <w:bookmarkEnd w:id="17"/>
      <w:bookmarkEnd w:id="24"/>
    </w:p>
    <w:p w14:paraId="0D200AF0" w14:textId="77777777" w:rsidR="00A564DE" w:rsidRPr="00AC7531" w:rsidRDefault="00A564DE" w:rsidP="00937EE7">
      <w:pPr>
        <w:adjustRightInd w:val="0"/>
        <w:snapToGrid w:val="0"/>
        <w:ind w:firstLineChars="202" w:firstLine="485"/>
        <w:rPr>
          <w:sz w:val="21"/>
          <w:szCs w:val="21"/>
        </w:rPr>
      </w:pPr>
      <w:r w:rsidRPr="00E92AC4">
        <w:rPr>
          <w:rFonts w:hint="eastAsia"/>
        </w:rPr>
        <w:t>在设备操作和维护中安全是一个非常重要的问题，因此本手册中包含了相关操作上的警告和提醒注意的内容。在操作和维护机器前应当阅读和理解这些警告和提醒注意的内容。不要试图自己修理或修改本机器，如果发生故障后，使用本手册中的方法仍不能够解决，那么请关掉机器，拔掉电源，然后与路歌公司的技术工程师进行联系。</w:t>
      </w:r>
    </w:p>
    <w:p w14:paraId="55B5FC9B" w14:textId="77777777" w:rsidR="007966BC" w:rsidRPr="00AC7531" w:rsidRDefault="007966BC" w:rsidP="007966BC">
      <w:pPr>
        <w:pStyle w:val="2"/>
      </w:pPr>
      <w:bookmarkStart w:id="25" w:name="_Toc302661064"/>
      <w:bookmarkStart w:id="26" w:name="_Toc317606662"/>
      <w:bookmarkStart w:id="27" w:name="_Toc317606772"/>
      <w:bookmarkStart w:id="28" w:name="_Toc317679302"/>
      <w:bookmarkStart w:id="29" w:name="_Toc317679408"/>
      <w:bookmarkStart w:id="30" w:name="_Toc317754679"/>
      <w:bookmarkStart w:id="31" w:name="_Toc351367221"/>
      <w:bookmarkStart w:id="32" w:name="_Toc351374167"/>
      <w:bookmarkStart w:id="33" w:name="_Toc353209361"/>
      <w:bookmarkStart w:id="34" w:name="_Toc428534103"/>
      <w:bookmarkStart w:id="35" w:name="_Toc450208995"/>
      <w:bookmarkStart w:id="36" w:name="_Toc450216141"/>
      <w:bookmarkStart w:id="37" w:name="_Toc112923684"/>
      <w:bookmarkStart w:id="38" w:name="_Toc139620494"/>
      <w:bookmarkStart w:id="39" w:name="_Toc139640513"/>
      <w:bookmarkStart w:id="40" w:name="_Toc139640654"/>
      <w:bookmarkStart w:id="41" w:name="_Toc139876538"/>
      <w:bookmarkStart w:id="42" w:name="_Toc140066132"/>
      <w:bookmarkStart w:id="43" w:name="_Toc141358671"/>
      <w:bookmarkStart w:id="44" w:name="_Toc139640514"/>
      <w:bookmarkStart w:id="45" w:name="_Toc139640655"/>
      <w:bookmarkStart w:id="46" w:name="_Toc139876539"/>
      <w:bookmarkStart w:id="47" w:name="_Toc140066133"/>
      <w:bookmarkStart w:id="48" w:name="_Toc141358672"/>
      <w:bookmarkStart w:id="49" w:name="_Toc158132293"/>
      <w:r w:rsidRPr="00AC7531">
        <w:rPr>
          <w:rFonts w:hint="eastAsia"/>
        </w:rPr>
        <w:t>注意</w:t>
      </w:r>
      <w:bookmarkEnd w:id="25"/>
      <w:bookmarkEnd w:id="26"/>
      <w:bookmarkEnd w:id="27"/>
      <w:bookmarkEnd w:id="28"/>
      <w:bookmarkEnd w:id="29"/>
      <w:bookmarkEnd w:id="30"/>
      <w:bookmarkEnd w:id="31"/>
      <w:bookmarkEnd w:id="32"/>
      <w:bookmarkEnd w:id="33"/>
      <w:bookmarkEnd w:id="34"/>
      <w:bookmarkEnd w:id="35"/>
      <w:bookmarkEnd w:id="36"/>
      <w:r>
        <w:rPr>
          <w:rFonts w:hint="eastAsia"/>
        </w:rPr>
        <w:t>事项</w:t>
      </w:r>
      <w:bookmarkEnd w:id="37"/>
      <w:bookmarkEnd w:id="38"/>
      <w:bookmarkEnd w:id="39"/>
      <w:bookmarkEnd w:id="40"/>
      <w:bookmarkEnd w:id="41"/>
      <w:bookmarkEnd w:id="42"/>
      <w:bookmarkEnd w:id="43"/>
      <w:bookmarkEnd w:id="49"/>
    </w:p>
    <w:p w14:paraId="41A8B1AE" w14:textId="77777777" w:rsidR="007966BC" w:rsidRPr="00E92AC4" w:rsidRDefault="007966BC" w:rsidP="007966BC">
      <w:pPr>
        <w:adjustRightInd w:val="0"/>
        <w:snapToGrid w:val="0"/>
        <w:ind w:firstLineChars="202" w:firstLine="485"/>
      </w:pPr>
      <w:r w:rsidRPr="00E92AC4">
        <w:rPr>
          <w:rFonts w:hint="eastAsia"/>
        </w:rPr>
        <w:t>下列注意事项将帮助</w:t>
      </w:r>
      <w:proofErr w:type="gramStart"/>
      <w:r w:rsidRPr="00E92AC4">
        <w:rPr>
          <w:rFonts w:hint="eastAsia"/>
        </w:rPr>
        <w:t>你确保</w:t>
      </w:r>
      <w:proofErr w:type="gramEnd"/>
      <w:r w:rsidRPr="00E92AC4">
        <w:rPr>
          <w:rFonts w:hint="eastAsia"/>
        </w:rPr>
        <w:t>机器正常运行：</w:t>
      </w:r>
    </w:p>
    <w:p w14:paraId="7FB54536" w14:textId="77777777" w:rsidR="007966BC" w:rsidRPr="00E92AC4" w:rsidRDefault="007966BC" w:rsidP="007966BC">
      <w:pPr>
        <w:adjustRightInd w:val="0"/>
        <w:snapToGrid w:val="0"/>
        <w:ind w:firstLineChars="202" w:firstLine="485"/>
      </w:pPr>
      <w:r w:rsidRPr="00E92AC4">
        <w:rPr>
          <w:rFonts w:hint="eastAsia"/>
        </w:rPr>
        <w:t>避免机器处于以下环境：静电、强电磁、高温、高湿、震动、灰尘。</w:t>
      </w:r>
    </w:p>
    <w:p w14:paraId="682D231F" w14:textId="77777777" w:rsidR="007966BC" w:rsidRPr="00E92AC4" w:rsidRDefault="007966BC" w:rsidP="007966BC">
      <w:pPr>
        <w:adjustRightInd w:val="0"/>
        <w:snapToGrid w:val="0"/>
        <w:ind w:firstLineChars="202" w:firstLine="485"/>
      </w:pPr>
      <w:r w:rsidRPr="00E92AC4">
        <w:rPr>
          <w:rFonts w:hint="eastAsia"/>
        </w:rPr>
        <w:t>避免与大功率马达等易引起电源干扰的设备使用同组电源。</w:t>
      </w:r>
    </w:p>
    <w:p w14:paraId="26A95BDE" w14:textId="77777777" w:rsidR="007966BC" w:rsidRPr="00E92AC4" w:rsidRDefault="007966BC" w:rsidP="007966BC">
      <w:pPr>
        <w:adjustRightInd w:val="0"/>
        <w:snapToGrid w:val="0"/>
        <w:ind w:firstLineChars="202" w:firstLine="485"/>
        <w:rPr>
          <w:highlight w:val="yellow"/>
        </w:rPr>
      </w:pPr>
      <w:r w:rsidRPr="00E92AC4">
        <w:rPr>
          <w:rFonts w:hint="eastAsia"/>
          <w:highlight w:val="yellow"/>
        </w:rPr>
        <w:t>在放置墨盒时一定要保证墨盒放稳、放牢。</w:t>
      </w:r>
    </w:p>
    <w:p w14:paraId="4A3613F0" w14:textId="77777777" w:rsidR="007966BC" w:rsidRPr="00E92AC4" w:rsidRDefault="007966BC" w:rsidP="007966BC">
      <w:pPr>
        <w:adjustRightInd w:val="0"/>
        <w:snapToGrid w:val="0"/>
        <w:ind w:firstLineChars="202" w:firstLine="485"/>
        <w:rPr>
          <w:highlight w:val="yellow"/>
        </w:rPr>
      </w:pPr>
      <w:r w:rsidRPr="00E92AC4">
        <w:rPr>
          <w:rFonts w:hint="eastAsia"/>
          <w:highlight w:val="yellow"/>
        </w:rPr>
        <w:t>插拔电源线时务必关闭设备。</w:t>
      </w:r>
    </w:p>
    <w:p w14:paraId="17A7B22F" w14:textId="77777777" w:rsidR="007966BC" w:rsidRPr="00E92AC4" w:rsidRDefault="007966BC" w:rsidP="007966BC">
      <w:pPr>
        <w:adjustRightInd w:val="0"/>
        <w:snapToGrid w:val="0"/>
        <w:ind w:firstLineChars="202" w:firstLine="485"/>
      </w:pPr>
      <w:proofErr w:type="gramStart"/>
      <w:r w:rsidRPr="00E92AC4">
        <w:rPr>
          <w:rFonts w:hint="eastAsia"/>
          <w:highlight w:val="yellow"/>
        </w:rPr>
        <w:t>灌墨时</w:t>
      </w:r>
      <w:proofErr w:type="gramEnd"/>
      <w:r w:rsidRPr="00E92AC4">
        <w:rPr>
          <w:rFonts w:hint="eastAsia"/>
          <w:highlight w:val="yellow"/>
        </w:rPr>
        <w:t>务必使用相同墨水。</w:t>
      </w:r>
    </w:p>
    <w:p w14:paraId="176B804E" w14:textId="77777777" w:rsidR="007966BC" w:rsidRPr="00E92AC4" w:rsidRDefault="007966BC" w:rsidP="007966BC">
      <w:pPr>
        <w:adjustRightInd w:val="0"/>
        <w:snapToGrid w:val="0"/>
        <w:ind w:firstLineChars="202" w:firstLine="485"/>
      </w:pPr>
      <w:r w:rsidRPr="00E92AC4">
        <w:rPr>
          <w:rFonts w:hint="eastAsia"/>
        </w:rPr>
        <w:t>清理机器时，请将电源插头拔下。</w:t>
      </w:r>
    </w:p>
    <w:p w14:paraId="1225F1E7" w14:textId="2CFF4879" w:rsidR="007966BC" w:rsidRPr="00E92AC4" w:rsidRDefault="007966BC" w:rsidP="007966BC">
      <w:pPr>
        <w:adjustRightInd w:val="0"/>
        <w:snapToGrid w:val="0"/>
        <w:ind w:firstLineChars="202" w:firstLine="485"/>
      </w:pPr>
      <w:r w:rsidRPr="00E92AC4">
        <w:rPr>
          <w:rFonts w:hint="eastAsia"/>
        </w:rPr>
        <w:t>维修时，务必在切断电源下进行，触电危险</w:t>
      </w:r>
      <w:r w:rsidR="00E31D3D">
        <w:rPr>
          <w:rFonts w:hint="eastAsia"/>
        </w:rPr>
        <w:t>,请勿带电插拔电子元器件</w:t>
      </w:r>
      <w:r w:rsidRPr="00E92AC4">
        <w:rPr>
          <w:rFonts w:hint="eastAsia"/>
        </w:rPr>
        <w:t>。</w:t>
      </w:r>
    </w:p>
    <w:p w14:paraId="1576145F" w14:textId="434DA32D" w:rsidR="00E31D3D" w:rsidRDefault="00E31D3D" w:rsidP="007966BC">
      <w:pPr>
        <w:adjustRightInd w:val="0"/>
        <w:snapToGrid w:val="0"/>
        <w:ind w:firstLineChars="202" w:firstLine="485"/>
        <w:rPr>
          <w:rFonts w:hint="eastAsia"/>
        </w:rPr>
      </w:pPr>
      <w:r w:rsidRPr="002F2C52">
        <w:rPr>
          <w:rFonts w:hint="eastAsia"/>
          <w:highlight w:val="yellow"/>
        </w:rPr>
        <w:t>若设备加入墨水后，必须每周开机；并且完成一次墨盒灌装任务。防止长时间</w:t>
      </w:r>
      <w:proofErr w:type="gramStart"/>
      <w:r w:rsidRPr="002F2C52">
        <w:rPr>
          <w:rFonts w:hint="eastAsia"/>
          <w:highlight w:val="yellow"/>
        </w:rPr>
        <w:t>静置墨路中</w:t>
      </w:r>
      <w:proofErr w:type="gramEnd"/>
      <w:r w:rsidRPr="002F2C52">
        <w:rPr>
          <w:rFonts w:hint="eastAsia"/>
          <w:highlight w:val="yellow"/>
        </w:rPr>
        <w:t>墨水沉积导致堵塞。</w:t>
      </w:r>
    </w:p>
    <w:p w14:paraId="54BDDBEC" w14:textId="11CD8BBA" w:rsidR="007966BC" w:rsidRDefault="007966BC" w:rsidP="007966BC">
      <w:pPr>
        <w:adjustRightInd w:val="0"/>
        <w:snapToGrid w:val="0"/>
        <w:ind w:firstLineChars="202" w:firstLine="485"/>
      </w:pPr>
      <w:r w:rsidRPr="00E92AC4">
        <w:rPr>
          <w:rFonts w:hint="eastAsia"/>
        </w:rPr>
        <w:t>长时间不使用时应拔掉机器的电源。</w:t>
      </w:r>
    </w:p>
    <w:p w14:paraId="12AABEA2" w14:textId="77777777" w:rsidR="007966BC" w:rsidRPr="003D0EA3" w:rsidRDefault="007966BC" w:rsidP="007966BC">
      <w:pPr>
        <w:adjustRightInd w:val="0"/>
        <w:snapToGrid w:val="0"/>
        <w:ind w:firstLineChars="202" w:firstLine="424"/>
        <w:rPr>
          <w:sz w:val="21"/>
          <w:szCs w:val="21"/>
        </w:rPr>
      </w:pPr>
    </w:p>
    <w:p w14:paraId="1EB25DDE" w14:textId="662BC154" w:rsidR="007A09C3" w:rsidRDefault="00B1553F" w:rsidP="00BB5548">
      <w:pPr>
        <w:pStyle w:val="10"/>
      </w:pPr>
      <w:bookmarkStart w:id="50" w:name="_Toc158132294"/>
      <w:r>
        <w:rPr>
          <w:rFonts w:hint="eastAsia"/>
        </w:rPr>
        <w:t>设备</w:t>
      </w:r>
      <w:bookmarkEnd w:id="18"/>
      <w:bookmarkEnd w:id="19"/>
      <w:bookmarkEnd w:id="20"/>
      <w:bookmarkEnd w:id="21"/>
      <w:bookmarkEnd w:id="22"/>
      <w:bookmarkEnd w:id="23"/>
      <w:r>
        <w:rPr>
          <w:rFonts w:hint="eastAsia"/>
        </w:rPr>
        <w:t>操作方法</w:t>
      </w:r>
      <w:bookmarkEnd w:id="44"/>
      <w:bookmarkEnd w:id="45"/>
      <w:bookmarkEnd w:id="46"/>
      <w:bookmarkEnd w:id="47"/>
      <w:bookmarkEnd w:id="48"/>
      <w:bookmarkEnd w:id="50"/>
    </w:p>
    <w:p w14:paraId="18EBEB40" w14:textId="6A5E0D4A" w:rsidR="007B7440" w:rsidRDefault="007B7440" w:rsidP="007B7440">
      <w:pPr>
        <w:pStyle w:val="2"/>
      </w:pPr>
      <w:bookmarkStart w:id="51" w:name="_Toc158132295"/>
      <w:r>
        <w:rPr>
          <w:rFonts w:hint="eastAsia"/>
        </w:rPr>
        <w:t>设置水性和溶剂</w:t>
      </w:r>
      <w:bookmarkEnd w:id="51"/>
    </w:p>
    <w:p w14:paraId="0350DBD3" w14:textId="53A618FB" w:rsidR="007B7440" w:rsidRDefault="007B7440" w:rsidP="007B7440">
      <w:r>
        <w:rPr>
          <w:rFonts w:hint="eastAsia"/>
        </w:rPr>
        <w:t>上电开机屏幕显示如下界面，根据自身使用墨盒。选择水性</w:t>
      </w:r>
      <w:r w:rsidR="001C192F">
        <w:rPr>
          <w:rFonts w:hint="eastAsia"/>
        </w:rPr>
        <w:t>（w</w:t>
      </w:r>
      <w:r w:rsidR="001C192F">
        <w:t>ater-based</w:t>
      </w:r>
      <w:r w:rsidR="001C192F">
        <w:rPr>
          <w:rFonts w:hint="eastAsia"/>
        </w:rPr>
        <w:t>）</w:t>
      </w:r>
      <w:r w:rsidR="00B67B5C">
        <w:rPr>
          <w:rFonts w:hint="eastAsia"/>
        </w:rPr>
        <w:t>或者</w:t>
      </w:r>
      <w:r>
        <w:rPr>
          <w:rFonts w:hint="eastAsia"/>
        </w:rPr>
        <w:t>溶剂</w:t>
      </w:r>
      <w:r w:rsidR="001C192F">
        <w:rPr>
          <w:rFonts w:hint="eastAsia"/>
        </w:rPr>
        <w:t>（sol</w:t>
      </w:r>
      <w:r w:rsidR="001C192F">
        <w:t>vent</w:t>
      </w:r>
      <w:r w:rsidR="001C192F">
        <w:rPr>
          <w:rFonts w:hint="eastAsia"/>
        </w:rPr>
        <w:t>）</w:t>
      </w:r>
      <w:r>
        <w:rPr>
          <w:rFonts w:hint="eastAsia"/>
        </w:rPr>
        <w:t>。</w:t>
      </w:r>
    </w:p>
    <w:p w14:paraId="4F6FEF02" w14:textId="168FF001" w:rsidR="007B7440" w:rsidRDefault="007B7440" w:rsidP="007B7440">
      <w:pPr>
        <w:rPr>
          <w:color w:val="000000" w:themeColor="text1"/>
        </w:rPr>
      </w:pPr>
      <w:r w:rsidRPr="00DA46BD">
        <w:rPr>
          <w:rFonts w:hint="eastAsia"/>
          <w:color w:val="000000" w:themeColor="text1"/>
        </w:rPr>
        <w:t>BEFORE</w:t>
      </w:r>
      <w:r>
        <w:rPr>
          <w:rFonts w:hint="eastAsia"/>
          <w:color w:val="000000" w:themeColor="text1"/>
        </w:rPr>
        <w:t>、</w:t>
      </w:r>
      <w:r w:rsidRPr="00DA46BD">
        <w:rPr>
          <w:rFonts w:hint="eastAsia"/>
          <w:color w:val="000000" w:themeColor="text1"/>
        </w:rPr>
        <w:t>NEXT</w:t>
      </w:r>
      <w:r>
        <w:rPr>
          <w:rFonts w:hint="eastAsia"/>
          <w:color w:val="000000" w:themeColor="text1"/>
        </w:rPr>
        <w:t>按键选择水性还是溶剂。</w:t>
      </w:r>
      <w:r w:rsidRPr="00DA46BD">
        <w:rPr>
          <w:rFonts w:hint="eastAsia"/>
          <w:color w:val="000000" w:themeColor="text1"/>
        </w:rPr>
        <w:t>SEL</w:t>
      </w:r>
      <w:r>
        <w:rPr>
          <w:rFonts w:hint="eastAsia"/>
          <w:color w:val="000000" w:themeColor="text1"/>
        </w:rPr>
        <w:t>按键确认后 进入开机自检。</w:t>
      </w:r>
    </w:p>
    <w:p w14:paraId="0DB0C21E" w14:textId="5A14AD2E" w:rsidR="001C192F" w:rsidRDefault="00C25735" w:rsidP="007B7440">
      <w:pPr>
        <w:rPr>
          <w:color w:val="000000" w:themeColor="text1"/>
        </w:rPr>
      </w:pPr>
      <w:r>
        <w:rPr>
          <w:noProof/>
        </w:rPr>
        <w:lastRenderedPageBreak/>
        <w:drawing>
          <wp:inline distT="0" distB="0" distL="0" distR="0" wp14:anchorId="43A9C323" wp14:editId="40E95F8A">
            <wp:extent cx="3857625" cy="1559560"/>
            <wp:effectExtent l="0" t="0" r="9525" b="2540"/>
            <wp:docPr id="307652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52833" name="图片 1"/>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25000"/>
                              </a14:imgEffect>
                              <a14:imgEffect>
                                <a14:colorTemperature colorTemp="7200"/>
                              </a14:imgEffect>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3857625" cy="1559560"/>
                    </a:xfrm>
                    <a:prstGeom prst="rect">
                      <a:avLst/>
                    </a:prstGeom>
                    <a:noFill/>
                    <a:ln>
                      <a:noFill/>
                    </a:ln>
                  </pic:spPr>
                </pic:pic>
              </a:graphicData>
            </a:graphic>
          </wp:inline>
        </w:drawing>
      </w:r>
      <w:r w:rsidR="00E24116">
        <w:rPr>
          <w:rFonts w:hint="eastAsia"/>
          <w:color w:val="000000" w:themeColor="text1"/>
        </w:rPr>
        <w:t xml:space="preserve"> </w:t>
      </w:r>
      <w:r w:rsidR="00E24116">
        <w:rPr>
          <w:color w:val="000000" w:themeColor="text1"/>
        </w:rPr>
        <w:t xml:space="preserve">                                                                                                                                                                                                                                                                                                                                                                                                                                                                                                                                                                                                                                                                                                                                                                                                                                                                                                                                                                                                                                                                                                                                                                                                                                                                                                                                                                                                                                                                                                                                                                                                                                                                                                                                                                                                                                                                                                                                                                                                                                                                                                                                                                                                                                                                                                                                                                                                                                                                                                                                                                                                                                                                                                                                                                                                                                                                                                                                                                                                                                                                                                                                                                                                                                                                                                                                                                                                                                                                                                                                                                                                                                                                                                                                                                                                                                                                                                                                                                                                                                                                                                                                                                                                                                                                                                                                                                                                                                                                                                                                                                                                                                                                                                                                                                                                                                                                                                                                                                                                                                                                                                                                                                                                                                                                                                                                                                                                                                                                                                                                                                                                                                                                                                                                                                                                                                                                                                                                                                                                                                                                                                                                                                                                                                                                                                                                                                                                                                                                                                                                                                                                                                                                                                                                                                                                                                                                                                                                                                                                                                                                                                                                                                                                                                                                                                                                                                                                                                                                                                                                                                                                                                                                                                                                                                                                                                                                                                                                                                                                                                                                                                                                                                                                                                                                                                                                                                                                                                                                                                                                                                                                                                                                                                                                                                                                                                                                                                                                                                                                                                                                                                                                                                                                                                                                                                                                                                                                                                                                                                                                                                                                                                                                                                                                                                                                                                                                                                                                                                                                                                                                                                                                                                                                                                                                                                                                                                                                                                                                                                                                                                                                                                                                                                                                                                                                                                                                                                                                                                                                                                                                                                                                                                                                                                                                                                                                                                                                                                                                                                                                                                                                                                                                                </w:t>
      </w:r>
    </w:p>
    <w:p w14:paraId="3BC7C71E" w14:textId="77777777" w:rsidR="007A09C3" w:rsidRDefault="007A09C3" w:rsidP="00BB5548">
      <w:pPr>
        <w:pStyle w:val="2"/>
      </w:pPr>
      <w:bookmarkStart w:id="52" w:name="_Toc139876543"/>
      <w:bookmarkStart w:id="53" w:name="_Toc140066134"/>
      <w:bookmarkStart w:id="54" w:name="_Toc141358673"/>
      <w:bookmarkStart w:id="55" w:name="_Toc158132296"/>
      <w:r>
        <w:rPr>
          <w:rFonts w:hint="eastAsia"/>
        </w:rPr>
        <w:t>开机自检</w:t>
      </w:r>
      <w:bookmarkEnd w:id="52"/>
      <w:bookmarkEnd w:id="53"/>
      <w:bookmarkEnd w:id="54"/>
      <w:bookmarkEnd w:id="55"/>
    </w:p>
    <w:p w14:paraId="6C20E640" w14:textId="0397A6B8" w:rsidR="007A09C3" w:rsidRPr="0091544C" w:rsidRDefault="007A09C3" w:rsidP="005744E0">
      <w:pPr>
        <w:ind w:left="-210" w:firstLineChars="318" w:firstLine="763"/>
      </w:pPr>
      <w:r>
        <w:rPr>
          <w:rFonts w:hint="eastAsia"/>
        </w:rPr>
        <w:t>开机</w:t>
      </w:r>
      <w:r w:rsidR="001A7C6D">
        <w:rPr>
          <w:rFonts w:hint="eastAsia"/>
        </w:rPr>
        <w:t>选择墨水</w:t>
      </w:r>
      <w:r>
        <w:rPr>
          <w:rFonts w:hint="eastAsia"/>
        </w:rPr>
        <w:t>后</w:t>
      </w:r>
      <w:r w:rsidRPr="0091544C">
        <w:rPr>
          <w:rFonts w:hint="eastAsia"/>
        </w:rPr>
        <w:t>，进入内部气密性测试程序。</w:t>
      </w:r>
    </w:p>
    <w:p w14:paraId="339C2E5A" w14:textId="5CC29433" w:rsidR="00557678" w:rsidRPr="00067D04" w:rsidRDefault="007A09C3" w:rsidP="005744E0">
      <w:pPr>
        <w:ind w:left="-210"/>
      </w:pPr>
      <w:r>
        <w:rPr>
          <w:rFonts w:hint="eastAsia"/>
        </w:rPr>
        <w:t>检测后</w:t>
      </w:r>
      <w:r w:rsidRPr="0091544C">
        <w:t>，若报警灯</w:t>
      </w:r>
      <w:r w:rsidR="009030E7">
        <w:t>蓝灯</w:t>
      </w:r>
      <w:r w:rsidRPr="0091544C">
        <w:t>亮表示测试通过，</w:t>
      </w:r>
      <w:r w:rsidRPr="0091544C">
        <w:rPr>
          <w:rFonts w:hint="eastAsia"/>
        </w:rPr>
        <w:t>若红灯</w:t>
      </w:r>
      <w:proofErr w:type="gramStart"/>
      <w:r w:rsidRPr="0091544C">
        <w:rPr>
          <w:rFonts w:hint="eastAsia"/>
        </w:rPr>
        <w:t>亮表示</w:t>
      </w:r>
      <w:proofErr w:type="gramEnd"/>
      <w:r w:rsidRPr="0091544C">
        <w:rPr>
          <w:rFonts w:hint="eastAsia"/>
        </w:rPr>
        <w:t>内部管路漏气过多。</w:t>
      </w:r>
    </w:p>
    <w:p w14:paraId="04ECB56C" w14:textId="1D277CFB" w:rsidR="00BE39B6" w:rsidRDefault="00D014FA" w:rsidP="00BE39B6">
      <w:pPr>
        <w:pStyle w:val="2"/>
      </w:pPr>
      <w:bookmarkStart w:id="56" w:name="_Toc141358675"/>
      <w:bookmarkStart w:id="57" w:name="_Toc158132297"/>
      <w:r>
        <w:rPr>
          <w:rFonts w:hint="eastAsia"/>
        </w:rPr>
        <w:t>操作界面和按钮说明</w:t>
      </w:r>
      <w:bookmarkEnd w:id="56"/>
      <w:bookmarkEnd w:id="57"/>
    </w:p>
    <w:p w14:paraId="2099BFC5" w14:textId="49218E6A" w:rsidR="00617B3C" w:rsidRPr="00617B3C" w:rsidRDefault="00617B3C" w:rsidP="00617B3C">
      <w:pPr>
        <w:pStyle w:val="3"/>
      </w:pPr>
      <w:bookmarkStart w:id="58" w:name="_Toc141358676"/>
      <w:bookmarkStart w:id="59" w:name="_Toc158132298"/>
      <w:r>
        <w:rPr>
          <w:rFonts w:hint="eastAsia"/>
        </w:rPr>
        <w:t>操作界面</w:t>
      </w:r>
      <w:bookmarkEnd w:id="58"/>
      <w:bookmarkEnd w:id="59"/>
    </w:p>
    <w:p w14:paraId="2721517B" w14:textId="17E8E857" w:rsidR="003C3EDA" w:rsidRDefault="00812495" w:rsidP="00BE39B6">
      <w:pPr>
        <w:spacing w:line="240" w:lineRule="auto"/>
        <w:ind w:left="0" w:rightChars="20" w:right="48" w:firstLineChars="0" w:firstLine="0"/>
        <w:jc w:val="both"/>
      </w:pPr>
      <w:r>
        <w:rPr>
          <w:rFonts w:hint="eastAsia"/>
          <w:noProof/>
        </w:rPr>
        <mc:AlternateContent>
          <mc:Choice Requires="wps">
            <w:drawing>
              <wp:anchor distT="0" distB="0" distL="114300" distR="114300" simplePos="0" relativeHeight="251668480" behindDoc="0" locked="0" layoutInCell="1" allowOverlap="1" wp14:anchorId="2498475B" wp14:editId="12946434">
                <wp:simplePos x="0" y="0"/>
                <wp:positionH relativeFrom="column">
                  <wp:posOffset>4139906</wp:posOffset>
                </wp:positionH>
                <wp:positionV relativeFrom="paragraph">
                  <wp:posOffset>1528424</wp:posOffset>
                </wp:positionV>
                <wp:extent cx="885825" cy="240665"/>
                <wp:effectExtent l="57150" t="38100" r="66675" b="121285"/>
                <wp:wrapNone/>
                <wp:docPr id="1816804897" name="直接箭头连接符 12"/>
                <wp:cNvGraphicFramePr/>
                <a:graphic xmlns:a="http://schemas.openxmlformats.org/drawingml/2006/main">
                  <a:graphicData uri="http://schemas.microsoft.com/office/word/2010/wordprocessingShape">
                    <wps:wsp>
                      <wps:cNvCnPr/>
                      <wps:spPr>
                        <a:xfrm flipH="1">
                          <a:off x="0" y="0"/>
                          <a:ext cx="885825" cy="240665"/>
                        </a:xfrm>
                        <a:prstGeom prst="straightConnector1">
                          <a:avLst/>
                        </a:prstGeom>
                        <a:ln>
                          <a:solidFill>
                            <a:srgbClr val="FF000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3B3A78" id="_x0000_t32" coordsize="21600,21600" o:spt="32" o:oned="t" path="m,l21600,21600e" filled="f">
                <v:path arrowok="t" fillok="f" o:connecttype="none"/>
                <o:lock v:ext="edit" shapetype="t"/>
              </v:shapetype>
              <v:shape id="直接箭头连接符 12" o:spid="_x0000_s1026" type="#_x0000_t32" style="position:absolute;left:0;text-align:left;margin-left:326pt;margin-top:120.35pt;width:69.75pt;height:18.9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" strokecolor="red" strokeweight="2pt">
                <v:stroke endarrow="block"/>
                <v:shadow on="t" color="black" opacity="24903f" origin=",.5" offset="0,.55556mm"/>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A1E3F05" wp14:editId="31179594">
                <wp:simplePos x="0" y="0"/>
                <wp:positionH relativeFrom="column">
                  <wp:posOffset>4401959</wp:posOffset>
                </wp:positionH>
                <wp:positionV relativeFrom="paragraph">
                  <wp:posOffset>479669</wp:posOffset>
                </wp:positionV>
                <wp:extent cx="895985" cy="92529"/>
                <wp:effectExtent l="57150" t="38100" r="56515" b="117475"/>
                <wp:wrapNone/>
                <wp:docPr id="1450930879" name="直接箭头连接符 12"/>
                <wp:cNvGraphicFramePr/>
                <a:graphic xmlns:a="http://schemas.openxmlformats.org/drawingml/2006/main">
                  <a:graphicData uri="http://schemas.microsoft.com/office/word/2010/wordprocessingShape">
                    <wps:wsp>
                      <wps:cNvCnPr/>
                      <wps:spPr>
                        <a:xfrm flipH="1">
                          <a:off x="0" y="0"/>
                          <a:ext cx="895985" cy="92529"/>
                        </a:xfrm>
                        <a:prstGeom prst="straightConnector1">
                          <a:avLst/>
                        </a:prstGeom>
                        <a:ln>
                          <a:solidFill>
                            <a:srgbClr val="FF000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6897BD" id="直接箭头连接符 12" o:spid="_x0000_s1026" type="#_x0000_t32" style="position:absolute;left:0;text-align:left;margin-left:346.6pt;margin-top:37.75pt;width:70.55pt;height:7.3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" strokecolor="red" strokeweight="2pt">
                <v:stroke endarrow="block"/>
                <v:shadow on="t" color="black" opacity="24903f" origin=",.5" offset="0,.55556m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7CB27CD0" wp14:editId="0222EA72">
                <wp:simplePos x="0" y="0"/>
                <wp:positionH relativeFrom="column">
                  <wp:posOffset>3028475</wp:posOffset>
                </wp:positionH>
                <wp:positionV relativeFrom="paragraph">
                  <wp:posOffset>1023221</wp:posOffset>
                </wp:positionV>
                <wp:extent cx="2269100" cy="56418"/>
                <wp:effectExtent l="57150" t="38100" r="55245" b="134620"/>
                <wp:wrapNone/>
                <wp:docPr id="1500652402" name="直接箭头连接符 12"/>
                <wp:cNvGraphicFramePr/>
                <a:graphic xmlns:a="http://schemas.openxmlformats.org/drawingml/2006/main">
                  <a:graphicData uri="http://schemas.microsoft.com/office/word/2010/wordprocessingShape">
                    <wps:wsp>
                      <wps:cNvCnPr/>
                      <wps:spPr>
                        <a:xfrm flipH="1">
                          <a:off x="0" y="0"/>
                          <a:ext cx="2269100" cy="56418"/>
                        </a:xfrm>
                        <a:prstGeom prst="straightConnector1">
                          <a:avLst/>
                        </a:prstGeom>
                        <a:ln>
                          <a:solidFill>
                            <a:srgbClr val="FF0000"/>
                          </a:solidFill>
                          <a:tailEnd type="triangle"/>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E410BB" id="直接箭头连接符 12" o:spid="_x0000_s1026" type="#_x0000_t32" style="position:absolute;left:0;text-align:left;margin-left:238.45pt;margin-top:80.55pt;width:178.65pt;height:4.4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" strokecolor="red" strokeweight="2pt">
                <v:stroke endarrow="block"/>
                <v:shadow on="t" color="black" opacity="24903f" origin=",.5" offset="0,.55556mm"/>
              </v:shape>
            </w:pict>
          </mc:Fallback>
        </mc:AlternateContent>
      </w:r>
      <w:r>
        <w:rPr>
          <w:rFonts w:hint="eastAsia"/>
          <w:noProof/>
        </w:rPr>
        <mc:AlternateContent>
          <mc:Choice Requires="wps">
            <w:drawing>
              <wp:anchor distT="0" distB="0" distL="114300" distR="114300" simplePos="0" relativeHeight="251659264" behindDoc="0" locked="0" layoutInCell="1" allowOverlap="1" wp14:anchorId="0CE266C9" wp14:editId="27B20537">
                <wp:simplePos x="0" y="0"/>
                <wp:positionH relativeFrom="column">
                  <wp:posOffset>5299522</wp:posOffset>
                </wp:positionH>
                <wp:positionV relativeFrom="paragraph">
                  <wp:posOffset>305923</wp:posOffset>
                </wp:positionV>
                <wp:extent cx="905774" cy="353683"/>
                <wp:effectExtent l="0" t="0" r="27940" b="27940"/>
                <wp:wrapNone/>
                <wp:docPr id="1856047396" name="矩形 10"/>
                <wp:cNvGraphicFramePr/>
                <a:graphic xmlns:a="http://schemas.openxmlformats.org/drawingml/2006/main">
                  <a:graphicData uri="http://schemas.microsoft.com/office/word/2010/wordprocessingShape">
                    <wps:wsp>
                      <wps:cNvSpPr/>
                      <wps:spPr>
                        <a:xfrm>
                          <a:off x="0" y="0"/>
                          <a:ext cx="905774" cy="353683"/>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3941871" w14:textId="447C07D8" w:rsidR="00617B3C" w:rsidRPr="00617B3C" w:rsidRDefault="00617B3C" w:rsidP="00617B3C">
                            <w:pPr>
                              <w:ind w:left="0" w:firstLineChars="0" w:firstLine="0"/>
                              <w:rPr>
                                <w:color w:val="FF0000"/>
                              </w:rPr>
                            </w:pPr>
                            <w:r w:rsidRPr="00617B3C">
                              <w:rPr>
                                <w:rFonts w:hint="eastAsia"/>
                                <w:color w:val="000000" w:themeColor="text1"/>
                              </w:rPr>
                              <w:t>设置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E266C9" id="矩形 10" o:spid="_x0000_s1026" style="position:absolute;left:0;text-align:left;margin-left:417.3pt;margin-top:24.1pt;width:71.3pt;height:27.8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" filled="f" strokecolor="red" strokeweight="2pt">
                <v:textbox>
                  <w:txbxContent>
                    <w:p w14:paraId="23941871" w14:textId="447C07D8" w:rsidR="00617B3C" w:rsidRPr="00617B3C" w:rsidRDefault="00617B3C" w:rsidP="00617B3C">
                      <w:pPr>
                        <w:ind w:left="0" w:firstLineChars="0" w:firstLine="0"/>
                        <w:rPr>
                          <w:color w:val="FF0000"/>
                        </w:rPr>
                      </w:pPr>
                      <w:r w:rsidRPr="00617B3C">
                        <w:rPr>
                          <w:rFonts w:hint="eastAsia"/>
                          <w:color w:val="000000" w:themeColor="text1"/>
                        </w:rPr>
                        <w:t>设置按钮</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4D8EFEA6" wp14:editId="54532197">
                <wp:simplePos x="0" y="0"/>
                <wp:positionH relativeFrom="column">
                  <wp:posOffset>5299522</wp:posOffset>
                </wp:positionH>
                <wp:positionV relativeFrom="paragraph">
                  <wp:posOffset>859497</wp:posOffset>
                </wp:positionV>
                <wp:extent cx="905774" cy="353683"/>
                <wp:effectExtent l="0" t="0" r="27940" b="27940"/>
                <wp:wrapNone/>
                <wp:docPr id="815472577" name="矩形 10"/>
                <wp:cNvGraphicFramePr/>
                <a:graphic xmlns:a="http://schemas.openxmlformats.org/drawingml/2006/main">
                  <a:graphicData uri="http://schemas.microsoft.com/office/word/2010/wordprocessingShape">
                    <wps:wsp>
                      <wps:cNvSpPr/>
                      <wps:spPr>
                        <a:xfrm>
                          <a:off x="0" y="0"/>
                          <a:ext cx="905774" cy="353683"/>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B10D795" w14:textId="664B6C21" w:rsidR="00FB7B4A" w:rsidRDefault="00FB7B4A" w:rsidP="00FB7B4A">
                            <w:pPr>
                              <w:ind w:left="0" w:firstLineChars="0" w:firstLine="0"/>
                              <w:rPr>
                                <w:color w:val="000000" w:themeColor="text1"/>
                              </w:rPr>
                            </w:pPr>
                            <w:r>
                              <w:rPr>
                                <w:rFonts w:hint="eastAsia"/>
                                <w:color w:val="000000" w:themeColor="text1"/>
                              </w:rPr>
                              <w:t>显示区域</w:t>
                            </w:r>
                          </w:p>
                          <w:p w14:paraId="293A7BDF" w14:textId="77777777" w:rsidR="00FB7B4A" w:rsidRPr="00617B3C" w:rsidRDefault="00FB7B4A" w:rsidP="00FB7B4A">
                            <w:pPr>
                              <w:ind w:left="0" w:firstLineChars="0" w:firstLine="0"/>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8EFEA6" id="_x0000_s1027" style="position:absolute;left:0;text-align:left;margin-left:417.3pt;margin-top:67.7pt;width:71.3pt;height:27.8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" filled="f" strokecolor="red" strokeweight="2pt">
                <v:textbox>
                  <w:txbxContent>
                    <w:p w14:paraId="5B10D795" w14:textId="664B6C21" w:rsidR="00FB7B4A" w:rsidRDefault="00FB7B4A" w:rsidP="00FB7B4A">
                      <w:pPr>
                        <w:ind w:left="0" w:firstLineChars="0" w:firstLine="0"/>
                        <w:rPr>
                          <w:color w:val="000000" w:themeColor="text1"/>
                        </w:rPr>
                      </w:pPr>
                      <w:r>
                        <w:rPr>
                          <w:rFonts w:hint="eastAsia"/>
                          <w:color w:val="000000" w:themeColor="text1"/>
                        </w:rPr>
                        <w:t>显示区域</w:t>
                      </w:r>
                    </w:p>
                    <w:p w14:paraId="293A7BDF" w14:textId="77777777" w:rsidR="00FB7B4A" w:rsidRPr="00617B3C" w:rsidRDefault="00FB7B4A" w:rsidP="00FB7B4A">
                      <w:pPr>
                        <w:ind w:left="0" w:firstLineChars="0" w:firstLine="0"/>
                        <w:rPr>
                          <w:color w:val="FF0000"/>
                        </w:rPr>
                      </w:pPr>
                    </w:p>
                  </w:txbxContent>
                </v:textbox>
              </v:rect>
            </w:pict>
          </mc:Fallback>
        </mc:AlternateContent>
      </w:r>
      <w:r>
        <w:rPr>
          <w:rFonts w:hint="eastAsia"/>
          <w:noProof/>
        </w:rPr>
        <mc:AlternateContent>
          <mc:Choice Requires="wps">
            <w:drawing>
              <wp:anchor distT="0" distB="0" distL="114300" distR="114300" simplePos="0" relativeHeight="251663360" behindDoc="0" locked="0" layoutInCell="1" allowOverlap="1" wp14:anchorId="7B00F742" wp14:editId="3A343878">
                <wp:simplePos x="0" y="0"/>
                <wp:positionH relativeFrom="column">
                  <wp:posOffset>5028754</wp:posOffset>
                </wp:positionH>
                <wp:positionV relativeFrom="paragraph">
                  <wp:posOffset>1417697</wp:posOffset>
                </wp:positionV>
                <wp:extent cx="1459661" cy="353683"/>
                <wp:effectExtent l="0" t="0" r="26670" b="27940"/>
                <wp:wrapNone/>
                <wp:docPr id="472196983" name="矩形 10"/>
                <wp:cNvGraphicFramePr/>
                <a:graphic xmlns:a="http://schemas.openxmlformats.org/drawingml/2006/main">
                  <a:graphicData uri="http://schemas.microsoft.com/office/word/2010/wordprocessingShape">
                    <wps:wsp>
                      <wps:cNvSpPr/>
                      <wps:spPr>
                        <a:xfrm>
                          <a:off x="0" y="0"/>
                          <a:ext cx="1459661" cy="353683"/>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3AED37B" w14:textId="5FA02B48" w:rsidR="00FB7B4A" w:rsidRPr="00617B3C" w:rsidRDefault="0043023B" w:rsidP="00FB7B4A">
                            <w:pPr>
                              <w:ind w:left="0" w:firstLineChars="0" w:firstLine="0"/>
                              <w:rPr>
                                <w:color w:val="FF0000"/>
                              </w:rPr>
                            </w:pPr>
                            <w:proofErr w:type="gramStart"/>
                            <w:r>
                              <w:rPr>
                                <w:rFonts w:hint="eastAsia"/>
                                <w:color w:val="000000" w:themeColor="text1"/>
                              </w:rPr>
                              <w:t>供墨</w:t>
                            </w:r>
                            <w:r w:rsidR="00FB7B4A" w:rsidRPr="00617B3C">
                              <w:rPr>
                                <w:rFonts w:hint="eastAsia"/>
                                <w:color w:val="000000" w:themeColor="text1"/>
                              </w:rPr>
                              <w:t>按钮</w:t>
                            </w:r>
                            <w:proofErr w:type="gramEnd"/>
                            <w:r w:rsidR="00FB7B4A">
                              <w:rPr>
                                <w:rFonts w:hint="eastAsia"/>
                                <w:color w:val="000000" w:themeColor="text1"/>
                              </w:rPr>
                              <w:t>和指示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00F742" id="_x0000_s1028" style="position:absolute;left:0;text-align:left;margin-left:395.95pt;margin-top:111.65pt;width:114.95pt;height:27.8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" filled="f" strokecolor="red" strokeweight="2pt">
                <v:textbox>
                  <w:txbxContent>
                    <w:p w14:paraId="43AED37B" w14:textId="5FA02B48" w:rsidR="00FB7B4A" w:rsidRPr="00617B3C" w:rsidRDefault="0043023B" w:rsidP="00FB7B4A">
                      <w:pPr>
                        <w:ind w:left="0" w:firstLineChars="0" w:firstLine="0"/>
                        <w:rPr>
                          <w:color w:val="FF0000"/>
                        </w:rPr>
                      </w:pPr>
                      <w:proofErr w:type="gramStart"/>
                      <w:r>
                        <w:rPr>
                          <w:rFonts w:hint="eastAsia"/>
                          <w:color w:val="000000" w:themeColor="text1"/>
                        </w:rPr>
                        <w:t>供墨</w:t>
                      </w:r>
                      <w:r w:rsidR="00FB7B4A" w:rsidRPr="00617B3C">
                        <w:rPr>
                          <w:rFonts w:hint="eastAsia"/>
                          <w:color w:val="000000" w:themeColor="text1"/>
                        </w:rPr>
                        <w:t>按钮</w:t>
                      </w:r>
                      <w:proofErr w:type="gramEnd"/>
                      <w:r w:rsidR="00FB7B4A">
                        <w:rPr>
                          <w:rFonts w:hint="eastAsia"/>
                          <w:color w:val="000000" w:themeColor="text1"/>
                        </w:rPr>
                        <w:t>和指示灯</w:t>
                      </w:r>
                    </w:p>
                  </w:txbxContent>
                </v:textbox>
              </v:rect>
            </w:pict>
          </mc:Fallback>
        </mc:AlternateContent>
      </w:r>
      <w:r w:rsidR="00BE6645">
        <w:rPr>
          <w:noProof/>
        </w:rPr>
        <w:drawing>
          <wp:inline distT="0" distB="0" distL="0" distR="0" wp14:anchorId="632A6A46" wp14:editId="1632035C">
            <wp:extent cx="4860000" cy="2059200"/>
            <wp:effectExtent l="0" t="0" r="0" b="0"/>
            <wp:docPr id="7273751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016" t="4338" r="5491" b="42819"/>
                    <a:stretch/>
                  </pic:blipFill>
                  <pic:spPr bwMode="auto">
                    <a:xfrm>
                      <a:off x="0" y="0"/>
                      <a:ext cx="4860000" cy="2059200"/>
                    </a:xfrm>
                    <a:prstGeom prst="rect">
                      <a:avLst/>
                    </a:prstGeom>
                    <a:noFill/>
                    <a:ln>
                      <a:noFill/>
                    </a:ln>
                    <a:extLst>
                      <a:ext uri="{53640926-AAD7-44D8-BBD7-CCE9431645EC}">
                        <a14:shadowObscured xmlns:a14="http://schemas.microsoft.com/office/drawing/2010/main"/>
                      </a:ext>
                    </a:extLst>
                  </pic:spPr>
                </pic:pic>
              </a:graphicData>
            </a:graphic>
          </wp:inline>
        </w:drawing>
      </w:r>
    </w:p>
    <w:p w14:paraId="1D10A6EF" w14:textId="031B438A" w:rsidR="003C3EDA" w:rsidRPr="00DA46BD" w:rsidRDefault="003C3EDA" w:rsidP="00DA46BD">
      <w:pPr>
        <w:ind w:left="440" w:firstLineChars="0" w:firstLine="0"/>
        <w:rPr>
          <w:color w:val="000000" w:themeColor="text1"/>
        </w:rPr>
      </w:pPr>
      <w:r w:rsidRPr="00DA46BD">
        <w:rPr>
          <w:rFonts w:hint="eastAsia"/>
          <w:color w:val="000000" w:themeColor="text1"/>
        </w:rPr>
        <w:t>设置按钮</w:t>
      </w:r>
      <w:r w:rsidR="00DA46BD" w:rsidRPr="00DA46BD">
        <w:rPr>
          <w:rFonts w:hint="eastAsia"/>
          <w:color w:val="000000" w:themeColor="text1"/>
        </w:rPr>
        <w:t>：</w:t>
      </w:r>
    </w:p>
    <w:p w14:paraId="6C4713D2" w14:textId="1FE2B7E0" w:rsidR="00920BAC" w:rsidRPr="00DA46BD" w:rsidRDefault="00920BAC" w:rsidP="00920BAC">
      <w:pPr>
        <w:ind w:left="440" w:firstLineChars="0" w:firstLine="0"/>
        <w:rPr>
          <w:color w:val="000000" w:themeColor="text1"/>
        </w:rPr>
      </w:pPr>
      <w:r w:rsidRPr="00DA46BD">
        <w:rPr>
          <w:rFonts w:hint="eastAsia"/>
          <w:color w:val="000000" w:themeColor="text1"/>
        </w:rPr>
        <w:t>BEFORE：</w:t>
      </w:r>
      <w:r w:rsidR="00CE1006" w:rsidRPr="00DA46BD">
        <w:rPr>
          <w:rFonts w:hint="eastAsia"/>
          <w:color w:val="000000" w:themeColor="text1"/>
        </w:rPr>
        <w:t>按下</w:t>
      </w:r>
      <w:r w:rsidR="00CE1006">
        <w:rPr>
          <w:rFonts w:hint="eastAsia"/>
          <w:color w:val="000000" w:themeColor="text1"/>
        </w:rPr>
        <w:t>0</w:t>
      </w:r>
      <w:r w:rsidR="00CE1006">
        <w:rPr>
          <w:color w:val="000000" w:themeColor="text1"/>
        </w:rPr>
        <w:t>.4s</w:t>
      </w:r>
      <w:r>
        <w:rPr>
          <w:rFonts w:hint="eastAsia"/>
          <w:color w:val="000000" w:themeColor="text1"/>
        </w:rPr>
        <w:t>切换参数上一条</w:t>
      </w:r>
    </w:p>
    <w:p w14:paraId="26ECFA32" w14:textId="76E08F34" w:rsidR="00920BAC" w:rsidRDefault="00920BAC" w:rsidP="00920BAC">
      <w:pPr>
        <w:ind w:left="440" w:firstLineChars="0" w:firstLine="0"/>
        <w:rPr>
          <w:color w:val="000000" w:themeColor="text1"/>
        </w:rPr>
      </w:pPr>
      <w:r w:rsidRPr="00DA46BD">
        <w:rPr>
          <w:rFonts w:hint="eastAsia"/>
          <w:color w:val="000000" w:themeColor="text1"/>
        </w:rPr>
        <w:t>NEXT：</w:t>
      </w:r>
      <w:r w:rsidR="00CE1006" w:rsidRPr="00DA46BD">
        <w:rPr>
          <w:rFonts w:hint="eastAsia"/>
          <w:color w:val="000000" w:themeColor="text1"/>
        </w:rPr>
        <w:t>按下</w:t>
      </w:r>
      <w:r w:rsidR="00CE1006">
        <w:rPr>
          <w:rFonts w:hint="eastAsia"/>
          <w:color w:val="000000" w:themeColor="text1"/>
        </w:rPr>
        <w:t>0</w:t>
      </w:r>
      <w:r w:rsidR="00CE1006">
        <w:rPr>
          <w:color w:val="000000" w:themeColor="text1"/>
        </w:rPr>
        <w:t>.4s</w:t>
      </w:r>
      <w:r>
        <w:rPr>
          <w:rFonts w:hint="eastAsia"/>
          <w:color w:val="000000" w:themeColor="text1"/>
        </w:rPr>
        <w:t>切换参数下一条</w:t>
      </w:r>
    </w:p>
    <w:p w14:paraId="7A2C4ADC" w14:textId="26D043B9" w:rsidR="00DA46BD" w:rsidRPr="00DA46BD" w:rsidRDefault="00DA46BD" w:rsidP="00DA46BD">
      <w:pPr>
        <w:ind w:left="440" w:firstLineChars="0" w:firstLine="0"/>
        <w:rPr>
          <w:color w:val="000000" w:themeColor="text1"/>
        </w:rPr>
      </w:pPr>
      <w:r w:rsidRPr="00DA46BD">
        <w:rPr>
          <w:rFonts w:hint="eastAsia"/>
          <w:color w:val="000000" w:themeColor="text1"/>
        </w:rPr>
        <w:t>INC：</w:t>
      </w:r>
      <w:r w:rsidR="00CE1006" w:rsidRPr="00DA46BD">
        <w:rPr>
          <w:rFonts w:hint="eastAsia"/>
          <w:color w:val="000000" w:themeColor="text1"/>
        </w:rPr>
        <w:t>按下</w:t>
      </w:r>
      <w:r w:rsidR="00CE1006">
        <w:rPr>
          <w:rFonts w:hint="eastAsia"/>
          <w:color w:val="000000" w:themeColor="text1"/>
        </w:rPr>
        <w:t>0</w:t>
      </w:r>
      <w:r w:rsidR="00CE1006">
        <w:rPr>
          <w:color w:val="000000" w:themeColor="text1"/>
        </w:rPr>
        <w:t>.4s</w:t>
      </w:r>
      <w:r w:rsidR="00920BAC">
        <w:rPr>
          <w:rFonts w:hint="eastAsia"/>
          <w:color w:val="000000" w:themeColor="text1"/>
        </w:rPr>
        <w:t>参数数值</w:t>
      </w:r>
      <w:r w:rsidR="00CE1006">
        <w:rPr>
          <w:rFonts w:hint="eastAsia"/>
          <w:color w:val="000000" w:themeColor="text1"/>
        </w:rPr>
        <w:t>加1</w:t>
      </w:r>
    </w:p>
    <w:p w14:paraId="6D8BD16F" w14:textId="66586675" w:rsidR="00DA46BD" w:rsidRPr="00DA46BD" w:rsidRDefault="00DA46BD" w:rsidP="00DA46BD">
      <w:pPr>
        <w:ind w:left="440" w:firstLineChars="0" w:firstLine="0"/>
        <w:rPr>
          <w:color w:val="000000" w:themeColor="text1"/>
        </w:rPr>
      </w:pPr>
      <w:r w:rsidRPr="00DA46BD">
        <w:rPr>
          <w:rFonts w:hint="eastAsia"/>
          <w:color w:val="000000" w:themeColor="text1"/>
        </w:rPr>
        <w:t>DEC：</w:t>
      </w:r>
      <w:r w:rsidR="00CE1006" w:rsidRPr="00DA46BD">
        <w:rPr>
          <w:rFonts w:hint="eastAsia"/>
          <w:color w:val="000000" w:themeColor="text1"/>
        </w:rPr>
        <w:t>按下</w:t>
      </w:r>
      <w:r w:rsidR="00CE1006">
        <w:rPr>
          <w:rFonts w:hint="eastAsia"/>
          <w:color w:val="000000" w:themeColor="text1"/>
        </w:rPr>
        <w:t>0</w:t>
      </w:r>
      <w:r w:rsidR="00CE1006">
        <w:rPr>
          <w:color w:val="000000" w:themeColor="text1"/>
        </w:rPr>
        <w:t>.4s</w:t>
      </w:r>
      <w:r w:rsidR="0046514D">
        <w:rPr>
          <w:rFonts w:hint="eastAsia"/>
          <w:color w:val="000000" w:themeColor="text1"/>
        </w:rPr>
        <w:t>参数数值</w:t>
      </w:r>
      <w:r w:rsidR="00661762">
        <w:rPr>
          <w:rFonts w:hint="eastAsia"/>
          <w:color w:val="000000" w:themeColor="text1"/>
        </w:rPr>
        <w:t>减1</w:t>
      </w:r>
    </w:p>
    <w:p w14:paraId="2910CCF2" w14:textId="1F5A8DB5" w:rsidR="00DA46BD" w:rsidRPr="00DA46BD" w:rsidRDefault="00DA46BD" w:rsidP="00DA46BD">
      <w:pPr>
        <w:ind w:left="440" w:firstLineChars="0" w:firstLine="0"/>
        <w:rPr>
          <w:color w:val="FF0000"/>
        </w:rPr>
      </w:pPr>
      <w:r w:rsidRPr="00DA46BD">
        <w:rPr>
          <w:rFonts w:hint="eastAsia"/>
          <w:color w:val="000000" w:themeColor="text1"/>
        </w:rPr>
        <w:t>SEL：按下</w:t>
      </w:r>
      <w:r w:rsidR="00CE1006">
        <w:rPr>
          <w:rFonts w:hint="eastAsia"/>
          <w:color w:val="000000" w:themeColor="text1"/>
        </w:rPr>
        <w:t>0</w:t>
      </w:r>
      <w:r w:rsidR="00CE1006">
        <w:rPr>
          <w:color w:val="000000" w:themeColor="text1"/>
        </w:rPr>
        <w:t>.4s</w:t>
      </w:r>
      <w:r w:rsidRPr="00DA46BD">
        <w:rPr>
          <w:rFonts w:hint="eastAsia"/>
          <w:color w:val="000000" w:themeColor="text1"/>
        </w:rPr>
        <w:t>进入</w:t>
      </w:r>
      <w:r w:rsidR="004B2F57">
        <w:rPr>
          <w:rFonts w:hint="eastAsia"/>
          <w:color w:val="000000" w:themeColor="text1"/>
        </w:rPr>
        <w:t>或</w:t>
      </w:r>
      <w:r w:rsidR="008C1611">
        <w:rPr>
          <w:rFonts w:hint="eastAsia"/>
          <w:color w:val="000000" w:themeColor="text1"/>
        </w:rPr>
        <w:t>退出</w:t>
      </w:r>
      <w:r w:rsidRPr="00DA46BD">
        <w:rPr>
          <w:rFonts w:hint="eastAsia"/>
          <w:color w:val="000000" w:themeColor="text1"/>
        </w:rPr>
        <w:t>设置</w:t>
      </w:r>
      <w:r w:rsidR="00B344A2">
        <w:rPr>
          <w:rFonts w:hint="eastAsia"/>
          <w:color w:val="000000" w:themeColor="text1"/>
        </w:rPr>
        <w:t>(</w:t>
      </w:r>
      <w:r w:rsidR="00B344A2" w:rsidRPr="00B344A2">
        <w:rPr>
          <w:rFonts w:hint="eastAsia"/>
          <w:color w:val="000000" w:themeColor="text1"/>
          <w:highlight w:val="yellow"/>
        </w:rPr>
        <w:t>以下流程中用OK替代</w:t>
      </w:r>
      <w:r w:rsidR="00B344A2">
        <w:rPr>
          <w:color w:val="000000" w:themeColor="text1"/>
        </w:rPr>
        <w:t>)</w:t>
      </w:r>
    </w:p>
    <w:p w14:paraId="79E17021" w14:textId="663FB623" w:rsidR="00DA46BD" w:rsidRDefault="003C3EDA" w:rsidP="000A7515">
      <w:pPr>
        <w:ind w:left="440" w:firstLineChars="0" w:firstLine="0"/>
        <w:rPr>
          <w:color w:val="000000" w:themeColor="text1"/>
        </w:rPr>
      </w:pPr>
      <w:r w:rsidRPr="00DA46BD">
        <w:rPr>
          <w:rFonts w:hint="eastAsia"/>
          <w:color w:val="000000" w:themeColor="text1"/>
        </w:rPr>
        <w:t>显示区域</w:t>
      </w:r>
      <w:r w:rsidR="00DA46BD" w:rsidRPr="00DA46BD">
        <w:rPr>
          <w:rFonts w:hint="eastAsia"/>
          <w:color w:val="000000" w:themeColor="text1"/>
        </w:rPr>
        <w:t>：</w:t>
      </w:r>
      <w:r w:rsidR="004B2F57">
        <w:rPr>
          <w:rFonts w:hint="eastAsia"/>
          <w:color w:val="000000" w:themeColor="text1"/>
        </w:rPr>
        <w:t>会显示CRS当前状态，在进入设置中时，会先显示当前CRS的加压压力、</w:t>
      </w:r>
      <w:proofErr w:type="gramStart"/>
      <w:r w:rsidR="004B2F57">
        <w:rPr>
          <w:rFonts w:hint="eastAsia"/>
          <w:color w:val="000000" w:themeColor="text1"/>
        </w:rPr>
        <w:t>灌墨最终</w:t>
      </w:r>
      <w:proofErr w:type="gramEnd"/>
      <w:r w:rsidR="004B2F57">
        <w:rPr>
          <w:rFonts w:hint="eastAsia"/>
          <w:color w:val="000000" w:themeColor="text1"/>
        </w:rPr>
        <w:t>重量</w:t>
      </w:r>
      <w:proofErr w:type="gramStart"/>
      <w:r w:rsidR="004B2F57">
        <w:rPr>
          <w:rFonts w:hint="eastAsia"/>
          <w:color w:val="000000" w:themeColor="text1"/>
        </w:rPr>
        <w:t>和</w:t>
      </w:r>
      <w:r w:rsidR="00AC2F97">
        <w:rPr>
          <w:rFonts w:hint="eastAsia"/>
          <w:color w:val="000000" w:themeColor="text1"/>
        </w:rPr>
        <w:t>灌墨速度</w:t>
      </w:r>
      <w:proofErr w:type="gramEnd"/>
      <w:r w:rsidR="00AC2F97">
        <w:rPr>
          <w:rFonts w:hint="eastAsia"/>
          <w:color w:val="000000" w:themeColor="text1"/>
        </w:rPr>
        <w:t>。</w:t>
      </w:r>
    </w:p>
    <w:p w14:paraId="516F2951" w14:textId="4D3C59D3" w:rsidR="003C3EDA" w:rsidRPr="00DA46BD" w:rsidRDefault="0043023B" w:rsidP="00DA46BD">
      <w:pPr>
        <w:ind w:left="440" w:firstLineChars="0" w:firstLine="0"/>
        <w:rPr>
          <w:color w:val="FF0000"/>
        </w:rPr>
      </w:pPr>
      <w:proofErr w:type="gramStart"/>
      <w:r>
        <w:rPr>
          <w:rFonts w:hint="eastAsia"/>
          <w:color w:val="000000" w:themeColor="text1"/>
        </w:rPr>
        <w:t>供墨</w:t>
      </w:r>
      <w:r w:rsidR="003C3EDA" w:rsidRPr="00DA46BD">
        <w:rPr>
          <w:rFonts w:hint="eastAsia"/>
          <w:color w:val="000000" w:themeColor="text1"/>
        </w:rPr>
        <w:t>按钮</w:t>
      </w:r>
      <w:proofErr w:type="gramEnd"/>
      <w:r w:rsidR="003C3EDA" w:rsidRPr="00DA46BD">
        <w:rPr>
          <w:rFonts w:hint="eastAsia"/>
          <w:color w:val="000000" w:themeColor="text1"/>
        </w:rPr>
        <w:t>和指示灯</w:t>
      </w:r>
      <w:r w:rsidR="000A7515">
        <w:rPr>
          <w:rFonts w:hint="eastAsia"/>
          <w:color w:val="000000" w:themeColor="text1"/>
        </w:rPr>
        <w:t>：按钮可</w:t>
      </w:r>
      <w:proofErr w:type="gramStart"/>
      <w:r w:rsidR="000A7515">
        <w:rPr>
          <w:rFonts w:hint="eastAsia"/>
          <w:color w:val="000000" w:themeColor="text1"/>
        </w:rPr>
        <w:t>启动灌墨和</w:t>
      </w:r>
      <w:proofErr w:type="gramEnd"/>
      <w:r w:rsidR="000A7515">
        <w:rPr>
          <w:rFonts w:hint="eastAsia"/>
          <w:color w:val="000000" w:themeColor="text1"/>
        </w:rPr>
        <w:t>加墨，指示灯状态详情</w:t>
      </w:r>
      <w:r>
        <w:rPr>
          <w:rFonts w:hint="eastAsia"/>
          <w:color w:val="000000" w:themeColor="text1"/>
        </w:rPr>
        <w:t>参</w:t>
      </w:r>
      <w:r w:rsidR="000A7515">
        <w:rPr>
          <w:rFonts w:hint="eastAsia"/>
          <w:color w:val="000000" w:themeColor="text1"/>
        </w:rPr>
        <w:t>见4.1。</w:t>
      </w:r>
    </w:p>
    <w:p w14:paraId="57F06C35" w14:textId="0F760681" w:rsidR="003C3EDA" w:rsidRPr="003C3EDA" w:rsidRDefault="00B30EAA" w:rsidP="00B30EAA">
      <w:pPr>
        <w:pStyle w:val="3"/>
      </w:pPr>
      <w:bookmarkStart w:id="60" w:name="_Toc141358677"/>
      <w:bookmarkStart w:id="61" w:name="_Toc158132299"/>
      <w:r>
        <w:rPr>
          <w:rFonts w:hint="eastAsia"/>
        </w:rPr>
        <w:lastRenderedPageBreak/>
        <w:t>显示界面</w:t>
      </w:r>
      <w:bookmarkEnd w:id="60"/>
      <w:bookmarkEnd w:id="61"/>
    </w:p>
    <w:p w14:paraId="787B32E8" w14:textId="6D09FC1C" w:rsidR="00CA71A7" w:rsidRDefault="00CA71A7" w:rsidP="00BE39B6">
      <w:pPr>
        <w:spacing w:line="240" w:lineRule="auto"/>
        <w:ind w:left="0" w:rightChars="20" w:right="48" w:firstLineChars="0" w:firstLine="0"/>
        <w:jc w:val="both"/>
      </w:pPr>
      <w:r>
        <w:rPr>
          <w:noProof/>
        </w:rPr>
        <w:drawing>
          <wp:inline distT="0" distB="0" distL="0" distR="0" wp14:anchorId="0A1E6062" wp14:editId="75C0547A">
            <wp:extent cx="5400000" cy="2361600"/>
            <wp:effectExtent l="0" t="0" r="0" b="635"/>
            <wp:docPr id="1537717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41693"/>
                    <a:stretch/>
                  </pic:blipFill>
                  <pic:spPr bwMode="auto">
                    <a:xfrm>
                      <a:off x="0" y="0"/>
                      <a:ext cx="5400000" cy="2361600"/>
                    </a:xfrm>
                    <a:prstGeom prst="rect">
                      <a:avLst/>
                    </a:prstGeom>
                    <a:noFill/>
                    <a:ln>
                      <a:noFill/>
                    </a:ln>
                    <a:extLst>
                      <a:ext uri="{53640926-AAD7-44D8-BBD7-CCE9431645EC}">
                        <a14:shadowObscured xmlns:a14="http://schemas.microsoft.com/office/drawing/2010/main"/>
                      </a:ext>
                    </a:extLst>
                  </pic:spPr>
                </pic:pic>
              </a:graphicData>
            </a:graphic>
          </wp:inline>
        </w:drawing>
      </w:r>
    </w:p>
    <w:p w14:paraId="22929438" w14:textId="71021FFF" w:rsidR="00447A31" w:rsidRDefault="00447A31" w:rsidP="00BE39B6">
      <w:pPr>
        <w:spacing w:line="240" w:lineRule="auto"/>
        <w:ind w:left="0" w:rightChars="20" w:right="48" w:firstLineChars="0" w:firstLine="0"/>
        <w:jc w:val="both"/>
      </w:pPr>
      <w:r>
        <w:rPr>
          <w:noProof/>
        </w:rPr>
        <w:drawing>
          <wp:inline distT="0" distB="0" distL="0" distR="0" wp14:anchorId="7041280F" wp14:editId="5A90880E">
            <wp:extent cx="5400000" cy="2314800"/>
            <wp:effectExtent l="0" t="0" r="0" b="0"/>
            <wp:docPr id="21101976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090" t="2905" r="5540" b="43768"/>
                    <a:stretch/>
                  </pic:blipFill>
                  <pic:spPr bwMode="auto">
                    <a:xfrm>
                      <a:off x="0" y="0"/>
                      <a:ext cx="5400000" cy="2314800"/>
                    </a:xfrm>
                    <a:prstGeom prst="rect">
                      <a:avLst/>
                    </a:prstGeom>
                    <a:noFill/>
                    <a:ln>
                      <a:noFill/>
                    </a:ln>
                    <a:extLst>
                      <a:ext uri="{53640926-AAD7-44D8-BBD7-CCE9431645EC}">
                        <a14:shadowObscured xmlns:a14="http://schemas.microsoft.com/office/drawing/2010/main"/>
                      </a:ext>
                    </a:extLst>
                  </pic:spPr>
                </pic:pic>
              </a:graphicData>
            </a:graphic>
          </wp:inline>
        </w:drawing>
      </w:r>
    </w:p>
    <w:p w14:paraId="47206E66" w14:textId="7F2AB72B" w:rsidR="00AD79D8" w:rsidRDefault="00B30EAA" w:rsidP="00BE39B6">
      <w:pPr>
        <w:spacing w:line="240" w:lineRule="auto"/>
        <w:ind w:left="0" w:rightChars="20" w:right="48" w:firstLineChars="0" w:firstLine="0"/>
        <w:jc w:val="both"/>
      </w:pPr>
      <w:r>
        <w:rPr>
          <w:rFonts w:hint="eastAsia"/>
        </w:rPr>
        <w:t>PRESSURE:</w:t>
      </w:r>
      <w:proofErr w:type="gramStart"/>
      <w:r>
        <w:rPr>
          <w:rFonts w:hint="eastAsia"/>
        </w:rPr>
        <w:t>当前灌墨压力</w:t>
      </w:r>
      <w:proofErr w:type="gramEnd"/>
      <w:r w:rsidR="006E61B2">
        <w:rPr>
          <w:rFonts w:hint="eastAsia"/>
        </w:rPr>
        <w:t>，单位为千帕。</w:t>
      </w:r>
    </w:p>
    <w:p w14:paraId="42913580" w14:textId="7AEF6422" w:rsidR="006E61B2" w:rsidRDefault="006E61B2" w:rsidP="00BE39B6">
      <w:pPr>
        <w:spacing w:line="240" w:lineRule="auto"/>
        <w:ind w:left="0" w:rightChars="20" w:right="48" w:firstLineChars="0" w:firstLine="0"/>
        <w:jc w:val="both"/>
      </w:pPr>
      <w:r>
        <w:rPr>
          <w:rFonts w:hint="eastAsia"/>
        </w:rPr>
        <w:t>W</w:t>
      </w:r>
      <w:r w:rsidR="00E3232D">
        <w:rPr>
          <w:rFonts w:hint="eastAsia"/>
        </w:rPr>
        <w:t>E</w:t>
      </w:r>
      <w:r>
        <w:t>IGHT</w:t>
      </w:r>
      <w:r>
        <w:rPr>
          <w:rFonts w:hint="eastAsia"/>
        </w:rPr>
        <w:t>:</w:t>
      </w:r>
      <w:proofErr w:type="gramStart"/>
      <w:r>
        <w:rPr>
          <w:rFonts w:hint="eastAsia"/>
        </w:rPr>
        <w:t>灌墨墨盒</w:t>
      </w:r>
      <w:proofErr w:type="gramEnd"/>
      <w:r>
        <w:rPr>
          <w:rFonts w:hint="eastAsia"/>
        </w:rPr>
        <w:t>最终重量，单位为克。</w:t>
      </w:r>
    </w:p>
    <w:p w14:paraId="72868C03" w14:textId="0860D9E5" w:rsidR="006E61B2" w:rsidRDefault="006E61B2" w:rsidP="00BE39B6">
      <w:pPr>
        <w:spacing w:line="240" w:lineRule="auto"/>
        <w:ind w:left="0" w:rightChars="20" w:right="48" w:firstLineChars="0" w:firstLine="0"/>
        <w:jc w:val="both"/>
      </w:pPr>
      <w:r>
        <w:rPr>
          <w:rFonts w:hint="eastAsia"/>
        </w:rPr>
        <w:t>SPEED:当前</w:t>
      </w:r>
      <w:proofErr w:type="gramStart"/>
      <w:r>
        <w:rPr>
          <w:rFonts w:hint="eastAsia"/>
        </w:rPr>
        <w:t>灌墨速度</w:t>
      </w:r>
      <w:proofErr w:type="gramEnd"/>
      <w:r>
        <w:rPr>
          <w:rFonts w:hint="eastAsia"/>
        </w:rPr>
        <w:t>的档位。</w:t>
      </w:r>
    </w:p>
    <w:p w14:paraId="23E8BFEE" w14:textId="77777777" w:rsidR="00C50CCB" w:rsidRDefault="00C50CCB" w:rsidP="00C50CCB">
      <w:pPr>
        <w:pStyle w:val="2"/>
      </w:pPr>
      <w:bookmarkStart w:id="62" w:name="_Toc158132300"/>
      <w:r w:rsidRPr="004E0ABE">
        <w:rPr>
          <w:rFonts w:hint="eastAsia"/>
        </w:rPr>
        <w:t>参数设置</w:t>
      </w:r>
      <w:bookmarkEnd w:id="62"/>
    </w:p>
    <w:p w14:paraId="3317C116" w14:textId="77777777" w:rsidR="00C50CCB" w:rsidRDefault="00C50CCB" w:rsidP="00C50CCB">
      <w:pPr>
        <w:ind w:firstLineChars="0"/>
      </w:pPr>
      <w:r>
        <w:rPr>
          <w:rFonts w:hint="eastAsia"/>
        </w:rPr>
        <w:t>就绪状态下可进行以下参数设置：</w:t>
      </w:r>
    </w:p>
    <w:p w14:paraId="3157489A" w14:textId="42845B33" w:rsidR="00C50CCB" w:rsidRDefault="00C50CCB" w:rsidP="00C50CCB">
      <w:pPr>
        <w:pStyle w:val="a"/>
        <w:numPr>
          <w:ilvl w:val="0"/>
          <w:numId w:val="16"/>
        </w:numPr>
        <w:spacing w:line="240" w:lineRule="auto"/>
        <w:ind w:rightChars="20" w:right="48"/>
        <w:jc w:val="both"/>
      </w:pPr>
      <w:proofErr w:type="gramStart"/>
      <w:r>
        <w:rPr>
          <w:rFonts w:hint="eastAsia"/>
        </w:rPr>
        <w:t>调整灌墨</w:t>
      </w:r>
      <w:r w:rsidR="00A06EB6">
        <w:rPr>
          <w:rFonts w:hint="eastAsia"/>
        </w:rPr>
        <w:t>压力</w:t>
      </w:r>
      <w:proofErr w:type="gramEnd"/>
    </w:p>
    <w:p w14:paraId="7C890D17" w14:textId="2DB8D72A" w:rsidR="00C50CCB" w:rsidRPr="000F222C" w:rsidRDefault="00C50CCB" w:rsidP="000F222C">
      <w:pPr>
        <w:pStyle w:val="a"/>
        <w:numPr>
          <w:ilvl w:val="1"/>
          <w:numId w:val="16"/>
        </w:numPr>
        <w:snapToGrid w:val="0"/>
        <w:ind w:rightChars="20" w:right="48" w:firstLine="248"/>
        <w:jc w:val="both"/>
        <w:rPr>
          <w:sz w:val="21"/>
          <w:szCs w:val="21"/>
        </w:rPr>
      </w:pPr>
      <w:r w:rsidRPr="004E0ABE">
        <w:rPr>
          <w:rFonts w:hint="eastAsia"/>
          <w:sz w:val="21"/>
          <w:szCs w:val="21"/>
        </w:rPr>
        <w:t>就绪状态下</w:t>
      </w:r>
      <w:r>
        <w:rPr>
          <w:rFonts w:hint="eastAsia"/>
          <w:sz w:val="21"/>
          <w:szCs w:val="21"/>
        </w:rPr>
        <w:t>,</w:t>
      </w:r>
      <w:r w:rsidR="000F222C">
        <w:rPr>
          <w:rFonts w:hint="eastAsia"/>
          <w:sz w:val="21"/>
          <w:szCs w:val="21"/>
        </w:rPr>
        <w:t>按OK键进入参数调整状态，按BEFORE\NEXT键选择PRESSURE，按INC\</w:t>
      </w:r>
      <w:r w:rsidR="000F222C">
        <w:rPr>
          <w:sz w:val="21"/>
          <w:szCs w:val="21"/>
        </w:rPr>
        <w:t>DBC</w:t>
      </w:r>
      <w:r w:rsidR="0027285C">
        <w:rPr>
          <w:rFonts w:hint="eastAsia"/>
          <w:sz w:val="21"/>
          <w:szCs w:val="21"/>
        </w:rPr>
        <w:t>调整参数，完成后按OK键退出参数调整状态回到就绪状态</w:t>
      </w:r>
      <w:r w:rsidRPr="000F222C">
        <w:rPr>
          <w:rFonts w:hint="eastAsia"/>
          <w:sz w:val="21"/>
          <w:szCs w:val="21"/>
        </w:rPr>
        <w:t>。</w:t>
      </w:r>
    </w:p>
    <w:p w14:paraId="30C820B2" w14:textId="2F2C4A85" w:rsidR="00C50CCB" w:rsidRDefault="00C50CCB" w:rsidP="00C50CCB">
      <w:pPr>
        <w:pStyle w:val="a"/>
        <w:numPr>
          <w:ilvl w:val="0"/>
          <w:numId w:val="16"/>
        </w:numPr>
        <w:spacing w:line="240" w:lineRule="auto"/>
        <w:ind w:rightChars="20" w:right="48"/>
        <w:jc w:val="both"/>
      </w:pPr>
      <w:r>
        <w:rPr>
          <w:rFonts w:hint="eastAsia"/>
        </w:rPr>
        <w:t>调整</w:t>
      </w:r>
      <w:proofErr w:type="gramStart"/>
      <w:r>
        <w:rPr>
          <w:rFonts w:hint="eastAsia"/>
        </w:rPr>
        <w:t>灌墨</w:t>
      </w:r>
      <w:r w:rsidR="00A06EB6">
        <w:rPr>
          <w:rFonts w:hint="eastAsia"/>
        </w:rPr>
        <w:t>量</w:t>
      </w:r>
      <w:proofErr w:type="gramEnd"/>
    </w:p>
    <w:p w14:paraId="089B1187" w14:textId="11A88C93" w:rsidR="00C50CCB" w:rsidRDefault="00C50CCB" w:rsidP="00C50CCB">
      <w:pPr>
        <w:pStyle w:val="a"/>
        <w:numPr>
          <w:ilvl w:val="1"/>
          <w:numId w:val="16"/>
        </w:numPr>
        <w:snapToGrid w:val="0"/>
        <w:ind w:rightChars="20" w:right="48" w:firstLine="248"/>
        <w:jc w:val="both"/>
        <w:rPr>
          <w:sz w:val="21"/>
          <w:szCs w:val="21"/>
        </w:rPr>
      </w:pPr>
      <w:r w:rsidRPr="004E0ABE">
        <w:rPr>
          <w:rFonts w:hint="eastAsia"/>
          <w:sz w:val="21"/>
          <w:szCs w:val="21"/>
        </w:rPr>
        <w:t>就绪状态下</w:t>
      </w:r>
      <w:r>
        <w:rPr>
          <w:rFonts w:hint="eastAsia"/>
          <w:sz w:val="21"/>
          <w:szCs w:val="21"/>
        </w:rPr>
        <w:t>,</w:t>
      </w:r>
      <w:r w:rsidR="00A06EB6" w:rsidRPr="00A06EB6">
        <w:rPr>
          <w:rFonts w:hint="eastAsia"/>
          <w:sz w:val="21"/>
          <w:szCs w:val="21"/>
        </w:rPr>
        <w:t xml:space="preserve"> </w:t>
      </w:r>
      <w:r w:rsidR="00A06EB6">
        <w:rPr>
          <w:rFonts w:hint="eastAsia"/>
          <w:sz w:val="21"/>
          <w:szCs w:val="21"/>
        </w:rPr>
        <w:t>按OK键进入参数调整状态，按BEFORE\NEXT键选择</w:t>
      </w:r>
      <w:r w:rsidR="004F7FA4">
        <w:rPr>
          <w:rFonts w:hint="eastAsia"/>
          <w:sz w:val="21"/>
          <w:szCs w:val="21"/>
        </w:rPr>
        <w:t>WIGHT</w:t>
      </w:r>
      <w:r w:rsidR="00A06EB6">
        <w:rPr>
          <w:rFonts w:hint="eastAsia"/>
          <w:sz w:val="21"/>
          <w:szCs w:val="21"/>
        </w:rPr>
        <w:t>，按INC\</w:t>
      </w:r>
      <w:r w:rsidR="00A06EB6">
        <w:rPr>
          <w:sz w:val="21"/>
          <w:szCs w:val="21"/>
        </w:rPr>
        <w:t>DBC</w:t>
      </w:r>
      <w:r w:rsidR="00A06EB6">
        <w:rPr>
          <w:rFonts w:hint="eastAsia"/>
          <w:sz w:val="21"/>
          <w:szCs w:val="21"/>
        </w:rPr>
        <w:t>调整参数，完成后按OK键退出参数调整状态回到就绪状态</w:t>
      </w:r>
    </w:p>
    <w:p w14:paraId="3FFC18BF" w14:textId="77777777" w:rsidR="00C50CCB" w:rsidRDefault="00C50CCB" w:rsidP="00C50CCB">
      <w:pPr>
        <w:pStyle w:val="a"/>
        <w:numPr>
          <w:ilvl w:val="0"/>
          <w:numId w:val="16"/>
        </w:numPr>
        <w:spacing w:line="240" w:lineRule="auto"/>
        <w:ind w:rightChars="20" w:right="48"/>
        <w:jc w:val="both"/>
      </w:pPr>
      <w:proofErr w:type="gramStart"/>
      <w:r>
        <w:rPr>
          <w:rFonts w:hint="eastAsia"/>
        </w:rPr>
        <w:t>调整灌墨速度</w:t>
      </w:r>
      <w:proofErr w:type="gramEnd"/>
    </w:p>
    <w:p w14:paraId="454E33C6" w14:textId="5F313889" w:rsidR="00C50CCB" w:rsidRPr="004F7FA4" w:rsidRDefault="00C50CCB" w:rsidP="004F7FA4">
      <w:pPr>
        <w:pStyle w:val="a"/>
        <w:numPr>
          <w:ilvl w:val="1"/>
          <w:numId w:val="16"/>
        </w:numPr>
        <w:snapToGrid w:val="0"/>
        <w:ind w:rightChars="20" w:right="48" w:firstLine="248"/>
        <w:jc w:val="both"/>
        <w:rPr>
          <w:sz w:val="21"/>
          <w:szCs w:val="21"/>
        </w:rPr>
      </w:pPr>
      <w:r w:rsidRPr="004E0ABE">
        <w:rPr>
          <w:rFonts w:hint="eastAsia"/>
          <w:sz w:val="21"/>
          <w:szCs w:val="21"/>
        </w:rPr>
        <w:t>就绪状态下</w:t>
      </w:r>
      <w:r>
        <w:rPr>
          <w:rFonts w:hint="eastAsia"/>
          <w:sz w:val="21"/>
          <w:szCs w:val="21"/>
        </w:rPr>
        <w:t>,</w:t>
      </w:r>
      <w:r w:rsidR="004F7FA4" w:rsidRPr="004F7FA4">
        <w:rPr>
          <w:rFonts w:hint="eastAsia"/>
          <w:sz w:val="21"/>
          <w:szCs w:val="21"/>
        </w:rPr>
        <w:t xml:space="preserve"> </w:t>
      </w:r>
      <w:r w:rsidR="004F7FA4">
        <w:rPr>
          <w:rFonts w:hint="eastAsia"/>
          <w:sz w:val="21"/>
          <w:szCs w:val="21"/>
        </w:rPr>
        <w:t>按OK键进入参数调整状态，按BEFORE\NEXT键选择SPEED，按INC\</w:t>
      </w:r>
      <w:r w:rsidR="004F7FA4">
        <w:rPr>
          <w:sz w:val="21"/>
          <w:szCs w:val="21"/>
        </w:rPr>
        <w:t>DBC</w:t>
      </w:r>
      <w:r w:rsidR="004F7FA4">
        <w:rPr>
          <w:rFonts w:hint="eastAsia"/>
          <w:sz w:val="21"/>
          <w:szCs w:val="21"/>
        </w:rPr>
        <w:t>调整参数，完成后按OK键退出参数调整状态回到就绪状态</w:t>
      </w:r>
      <w:r w:rsidRPr="004F7FA4">
        <w:rPr>
          <w:rFonts w:hint="eastAsia"/>
          <w:sz w:val="21"/>
          <w:szCs w:val="21"/>
        </w:rPr>
        <w:t>。</w:t>
      </w:r>
    </w:p>
    <w:bookmarkStart w:id="63" w:name="_Hlk141430473"/>
    <w:p w14:paraId="45FBDEA8" w14:textId="1D7EBB00" w:rsidR="00C50CCB" w:rsidRDefault="00C50CCB" w:rsidP="00E10AD4">
      <w:pPr>
        <w:ind w:left="-210"/>
      </w:pPr>
      <w:r>
        <w:object w:dxaOrig="17261" w:dyaOrig="4677" w14:anchorId="6A99A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125.65pt" o:ole="">
            <v:imagedata r:id="rId13" o:title=""/>
          </v:shape>
          <o:OLEObject Type="Embed" ProgID="Visio.Drawing.11" ShapeID="_x0000_i1025" DrawAspect="Content" ObjectID="_1768745483" r:id="rId14"/>
        </w:object>
      </w:r>
      <w:bookmarkEnd w:id="63"/>
    </w:p>
    <w:p w14:paraId="768028F3" w14:textId="7207F8EE" w:rsidR="00BB5548" w:rsidRDefault="00BB5548" w:rsidP="00BB5548">
      <w:pPr>
        <w:pStyle w:val="2"/>
      </w:pPr>
      <w:bookmarkStart w:id="64" w:name="_Toc139876541"/>
      <w:bookmarkStart w:id="65" w:name="_Toc140066136"/>
      <w:bookmarkStart w:id="66" w:name="_Toc141358678"/>
      <w:bookmarkStart w:id="67" w:name="_Toc158132301"/>
      <w:r w:rsidRPr="002358FC">
        <w:t>灌墨</w:t>
      </w:r>
      <w:bookmarkEnd w:id="64"/>
      <w:r>
        <w:rPr>
          <w:rFonts w:hint="eastAsia"/>
        </w:rPr>
        <w:t>流程</w:t>
      </w:r>
      <w:bookmarkEnd w:id="65"/>
      <w:bookmarkEnd w:id="66"/>
      <w:bookmarkEnd w:id="67"/>
    </w:p>
    <w:p w14:paraId="5B9A045F" w14:textId="77777777" w:rsidR="00136412" w:rsidRDefault="00136412" w:rsidP="00CD2ECD">
      <w:pPr>
        <w:ind w:firstLineChars="217" w:firstLine="521"/>
      </w:pPr>
      <w:r>
        <w:rPr>
          <w:rFonts w:hint="eastAsia"/>
        </w:rPr>
        <w:t>就绪状态下：</w:t>
      </w:r>
    </w:p>
    <w:p w14:paraId="3EA6A793" w14:textId="3D8512D6" w:rsidR="00136412" w:rsidRPr="00BA143C" w:rsidRDefault="00136412" w:rsidP="00136412">
      <w:pPr>
        <w:pStyle w:val="a"/>
        <w:numPr>
          <w:ilvl w:val="0"/>
          <w:numId w:val="14"/>
        </w:numPr>
        <w:spacing w:line="240" w:lineRule="auto"/>
        <w:ind w:rightChars="20" w:right="48"/>
        <w:jc w:val="both"/>
      </w:pPr>
      <w:bookmarkStart w:id="68" w:name="_Hlk141710042"/>
      <w:r w:rsidRPr="00BA143C">
        <w:rPr>
          <w:rFonts w:hint="eastAsia"/>
        </w:rPr>
        <w:t>将</w:t>
      </w:r>
      <w:proofErr w:type="gramStart"/>
      <w:r>
        <w:rPr>
          <w:rFonts w:hint="eastAsia"/>
        </w:rPr>
        <w:t>需要灌墨的</w:t>
      </w:r>
      <w:proofErr w:type="gramEnd"/>
      <w:r w:rsidRPr="00BA143C">
        <w:rPr>
          <w:rFonts w:hint="eastAsia"/>
        </w:rPr>
        <w:t>墨盒喷嘴</w:t>
      </w:r>
      <w:r w:rsidR="00746552">
        <w:rPr>
          <w:rFonts w:hint="eastAsia"/>
        </w:rPr>
        <w:t>和CRS</w:t>
      </w:r>
      <w:proofErr w:type="gramStart"/>
      <w:r w:rsidR="00746552" w:rsidRPr="00BA143C">
        <w:t>灌</w:t>
      </w:r>
      <w:r w:rsidR="00746552" w:rsidRPr="00BA143C">
        <w:rPr>
          <w:rFonts w:hint="eastAsia"/>
        </w:rPr>
        <w:t>墨机</w:t>
      </w:r>
      <w:r w:rsidR="00746552">
        <w:rPr>
          <w:rFonts w:hint="eastAsia"/>
        </w:rPr>
        <w:t>出墨口</w:t>
      </w:r>
      <w:proofErr w:type="gramEnd"/>
      <w:r w:rsidR="00746552">
        <w:rPr>
          <w:rFonts w:hint="eastAsia"/>
        </w:rPr>
        <w:t>位置橡胶塞</w:t>
      </w:r>
      <w:r w:rsidRPr="00BA143C">
        <w:rPr>
          <w:rFonts w:hint="eastAsia"/>
        </w:rPr>
        <w:t>清洁后，安装在CRS</w:t>
      </w:r>
      <w:proofErr w:type="gramStart"/>
      <w:r w:rsidRPr="00BA143C">
        <w:t>灌</w:t>
      </w:r>
      <w:r w:rsidRPr="00BA143C">
        <w:rPr>
          <w:rFonts w:hint="eastAsia"/>
        </w:rPr>
        <w:t>墨机上</w:t>
      </w:r>
      <w:proofErr w:type="gramEnd"/>
      <w:r w:rsidRPr="00BA143C">
        <w:rPr>
          <w:rFonts w:hint="eastAsia"/>
        </w:rPr>
        <w:t>。</w:t>
      </w:r>
    </w:p>
    <w:bookmarkEnd w:id="68"/>
    <w:p w14:paraId="1A777DEF" w14:textId="4A784769" w:rsidR="00136412" w:rsidRPr="00BA143C" w:rsidRDefault="00136412" w:rsidP="00136412">
      <w:pPr>
        <w:pStyle w:val="a"/>
        <w:numPr>
          <w:ilvl w:val="0"/>
          <w:numId w:val="14"/>
        </w:numPr>
        <w:spacing w:line="240" w:lineRule="auto"/>
        <w:ind w:rightChars="20" w:right="48"/>
        <w:jc w:val="both"/>
      </w:pPr>
      <w:proofErr w:type="gramStart"/>
      <w:r w:rsidRPr="00BA143C">
        <w:t>按下供墨按钮</w:t>
      </w:r>
      <w:proofErr w:type="gramEnd"/>
      <w:r w:rsidR="00071702">
        <w:rPr>
          <w:rFonts w:hint="eastAsia"/>
        </w:rPr>
        <w:t>0</w:t>
      </w:r>
      <w:r w:rsidR="00071702">
        <w:t>.4s</w:t>
      </w:r>
      <w:r w:rsidRPr="00BA143C">
        <w:t>，</w:t>
      </w:r>
      <w:r>
        <w:rPr>
          <w:rFonts w:hint="eastAsia"/>
        </w:rPr>
        <w:t>蓝</w:t>
      </w:r>
      <w:r w:rsidRPr="00BA143C">
        <w:t>色指示灯闪烁。</w:t>
      </w:r>
    </w:p>
    <w:p w14:paraId="7526F0E5" w14:textId="783C6A72" w:rsidR="00136412" w:rsidRPr="00BA143C" w:rsidRDefault="00136412" w:rsidP="00136412">
      <w:pPr>
        <w:pStyle w:val="a"/>
        <w:numPr>
          <w:ilvl w:val="0"/>
          <w:numId w:val="14"/>
        </w:numPr>
        <w:spacing w:line="240" w:lineRule="auto"/>
        <w:ind w:rightChars="20" w:right="48"/>
        <w:jc w:val="both"/>
      </w:pPr>
      <w:r w:rsidRPr="00BA143C">
        <w:t>指示灯转变为</w:t>
      </w:r>
      <w:proofErr w:type="gramStart"/>
      <w:r w:rsidRPr="00BA143C">
        <w:t>长</w:t>
      </w:r>
      <w:r w:rsidR="00746552">
        <w:rPr>
          <w:rFonts w:hint="eastAsia"/>
        </w:rPr>
        <w:t>蓝</w:t>
      </w:r>
      <w:r w:rsidRPr="00BA143C">
        <w:t>时灌墨</w:t>
      </w:r>
      <w:proofErr w:type="gramEnd"/>
      <w:r w:rsidRPr="00BA143C">
        <w:t>完成，取下后备用。</w:t>
      </w:r>
    </w:p>
    <w:p w14:paraId="752AF70E" w14:textId="77777777" w:rsidR="00136412" w:rsidRPr="00136412" w:rsidRDefault="00136412" w:rsidP="006909F8"/>
    <w:p w14:paraId="7B324BF9" w14:textId="64E3C35B" w:rsidR="00136412" w:rsidRDefault="00136412" w:rsidP="006909F8">
      <w:r>
        <w:object w:dxaOrig="8786" w:dyaOrig="1661" w14:anchorId="67EF5D86">
          <v:shape id="_x0000_i1026" type="#_x0000_t75" style="width:362.7pt;height:69.3pt" o:ole="">
            <v:imagedata r:id="rId15" o:title=""/>
          </v:shape>
          <o:OLEObject Type="Embed" ProgID="Visio.Drawing.11" ShapeID="_x0000_i1026" DrawAspect="Content" ObjectID="_1768745484" r:id="rId16"/>
        </w:object>
      </w:r>
    </w:p>
    <w:p w14:paraId="2591610F" w14:textId="77777777" w:rsidR="00B2694F" w:rsidRPr="004E0ABE" w:rsidRDefault="00B2694F" w:rsidP="00B2694F">
      <w:pPr>
        <w:pStyle w:val="2"/>
      </w:pPr>
      <w:bookmarkStart w:id="69" w:name="_Toc141358679"/>
      <w:bookmarkStart w:id="70" w:name="_Toc158132302"/>
      <w:r w:rsidRPr="004E0ABE">
        <w:rPr>
          <w:rFonts w:hint="eastAsia"/>
        </w:rPr>
        <w:t>急停按钮</w:t>
      </w:r>
      <w:bookmarkEnd w:id="70"/>
    </w:p>
    <w:p w14:paraId="55454E7F" w14:textId="77777777" w:rsidR="00B2694F" w:rsidRPr="00C50CCB" w:rsidRDefault="00B2694F" w:rsidP="00B2694F">
      <w:pPr>
        <w:ind w:left="-210" w:firstLineChars="218" w:firstLine="523"/>
      </w:pPr>
      <w:r>
        <w:rPr>
          <w:rFonts w:hint="eastAsia"/>
        </w:rPr>
        <w:t>紧急情况下，按下</w:t>
      </w:r>
      <w:r w:rsidRPr="004E0ABE">
        <w:rPr>
          <w:rFonts w:hint="eastAsia"/>
        </w:rPr>
        <w:t>急停按钮</w:t>
      </w:r>
      <w:r>
        <w:rPr>
          <w:rFonts w:hint="eastAsia"/>
        </w:rPr>
        <w:t>，本机器将断电停机。</w:t>
      </w:r>
    </w:p>
    <w:p w14:paraId="16AD9376" w14:textId="7CE2555F" w:rsidR="00EF29B4" w:rsidRDefault="00EF29B4" w:rsidP="00EF29B4">
      <w:pPr>
        <w:pStyle w:val="2"/>
      </w:pPr>
      <w:bookmarkStart w:id="71" w:name="_Toc158132303"/>
      <w:r w:rsidRPr="002358FC">
        <w:t>灌墨</w:t>
      </w:r>
      <w:r>
        <w:rPr>
          <w:rFonts w:hint="eastAsia"/>
        </w:rPr>
        <w:t>注意事项</w:t>
      </w:r>
      <w:bookmarkEnd w:id="69"/>
      <w:bookmarkEnd w:id="71"/>
    </w:p>
    <w:p w14:paraId="15F943E0" w14:textId="779020BC" w:rsidR="00EF29B4" w:rsidRDefault="00F71BC2" w:rsidP="0062356D">
      <w:pPr>
        <w:pStyle w:val="a"/>
        <w:numPr>
          <w:ilvl w:val="0"/>
          <w:numId w:val="13"/>
        </w:numPr>
      </w:pPr>
      <w:proofErr w:type="gramStart"/>
      <w:r>
        <w:rPr>
          <w:rFonts w:hint="eastAsia"/>
        </w:rPr>
        <w:t>灌墨前</w:t>
      </w:r>
      <w:proofErr w:type="gramEnd"/>
      <w:r>
        <w:rPr>
          <w:rFonts w:hint="eastAsia"/>
        </w:rPr>
        <w:t>需要将墨盒喷嘴和CRS</w:t>
      </w:r>
      <w:proofErr w:type="gramStart"/>
      <w:r>
        <w:rPr>
          <w:rFonts w:hint="eastAsia"/>
        </w:rPr>
        <w:t>出墨口</w:t>
      </w:r>
      <w:proofErr w:type="gramEnd"/>
      <w:r>
        <w:rPr>
          <w:rFonts w:hint="eastAsia"/>
        </w:rPr>
        <w:t>位置橡胶塞清洗干净。</w:t>
      </w:r>
    </w:p>
    <w:p w14:paraId="3D57BCF8" w14:textId="2A1E6EE7" w:rsidR="00F71BC2" w:rsidRDefault="00F71BC2" w:rsidP="0062356D">
      <w:pPr>
        <w:pStyle w:val="a"/>
        <w:numPr>
          <w:ilvl w:val="0"/>
          <w:numId w:val="13"/>
        </w:numPr>
      </w:pPr>
      <w:r>
        <w:rPr>
          <w:rFonts w:hint="eastAsia"/>
        </w:rPr>
        <w:t>放置墨盒时，一定要推到底，</w:t>
      </w:r>
      <w:proofErr w:type="gramStart"/>
      <w:r>
        <w:rPr>
          <w:rFonts w:hint="eastAsia"/>
        </w:rPr>
        <w:t>否则灌墨时</w:t>
      </w:r>
      <w:proofErr w:type="gramEnd"/>
      <w:r>
        <w:rPr>
          <w:rFonts w:hint="eastAsia"/>
        </w:rPr>
        <w:t>会漏墨。</w:t>
      </w:r>
    </w:p>
    <w:p w14:paraId="6C4A0DEE" w14:textId="130ED9A6" w:rsidR="00D47BF9" w:rsidRPr="007A09C3" w:rsidRDefault="00433158" w:rsidP="00032AB4">
      <w:pPr>
        <w:pStyle w:val="a"/>
        <w:numPr>
          <w:ilvl w:val="0"/>
          <w:numId w:val="13"/>
        </w:numPr>
      </w:pPr>
      <w:proofErr w:type="gramStart"/>
      <w:r>
        <w:rPr>
          <w:rFonts w:hint="eastAsia"/>
        </w:rPr>
        <w:t>灌墨完成</w:t>
      </w:r>
      <w:proofErr w:type="gramEnd"/>
      <w:r>
        <w:rPr>
          <w:rFonts w:hint="eastAsia"/>
        </w:rPr>
        <w:t>后，需要将墨盒喷嘴位置以及墨盒背面上金属触点位置，用酒精擦拭干净。</w:t>
      </w:r>
    </w:p>
    <w:p w14:paraId="3AF9F4F0" w14:textId="33E8C4C9" w:rsidR="00B1553F" w:rsidRDefault="00887618" w:rsidP="004B4B85">
      <w:pPr>
        <w:pStyle w:val="10"/>
      </w:pPr>
      <w:bookmarkStart w:id="72" w:name="_设置"/>
      <w:bookmarkStart w:id="73" w:name="_系统设置"/>
      <w:bookmarkStart w:id="74" w:name="_Toc450209056"/>
      <w:bookmarkStart w:id="75" w:name="_Toc450216210"/>
      <w:bookmarkStart w:id="76" w:name="_Toc112923750"/>
      <w:bookmarkStart w:id="77" w:name="_Toc139620508"/>
      <w:bookmarkStart w:id="78" w:name="_Toc139640515"/>
      <w:bookmarkStart w:id="79" w:name="_Toc139640656"/>
      <w:bookmarkStart w:id="80" w:name="_Toc139876544"/>
      <w:bookmarkStart w:id="81" w:name="_Toc140066137"/>
      <w:bookmarkStart w:id="82" w:name="_Toc141358680"/>
      <w:bookmarkStart w:id="83" w:name="_Toc289960071"/>
      <w:bookmarkStart w:id="84" w:name="_Toc289960148"/>
      <w:bookmarkStart w:id="85" w:name="_Toc290017113"/>
      <w:bookmarkStart w:id="86" w:name="_Toc290017392"/>
      <w:bookmarkStart w:id="87" w:name="_Toc290017492"/>
      <w:bookmarkStart w:id="88" w:name="_Toc158132304"/>
      <w:bookmarkEnd w:id="72"/>
      <w:bookmarkEnd w:id="73"/>
      <w:r>
        <w:rPr>
          <w:rFonts w:hint="eastAsia"/>
        </w:rPr>
        <w:t>指示灯&amp;错误</w:t>
      </w:r>
      <w:bookmarkEnd w:id="74"/>
      <w:bookmarkEnd w:id="75"/>
      <w:bookmarkEnd w:id="76"/>
      <w:bookmarkEnd w:id="77"/>
      <w:bookmarkEnd w:id="78"/>
      <w:bookmarkEnd w:id="79"/>
      <w:bookmarkEnd w:id="80"/>
      <w:r w:rsidR="00DC4A17">
        <w:rPr>
          <w:rFonts w:hint="eastAsia"/>
        </w:rPr>
        <w:t>处理</w:t>
      </w:r>
      <w:bookmarkEnd w:id="81"/>
      <w:bookmarkEnd w:id="82"/>
      <w:bookmarkEnd w:id="88"/>
    </w:p>
    <w:p w14:paraId="00F93BF6" w14:textId="01AE3D81" w:rsidR="00887618" w:rsidRDefault="00B1553F" w:rsidP="00B1553F">
      <w:pPr>
        <w:pStyle w:val="2"/>
      </w:pPr>
      <w:bookmarkStart w:id="89" w:name="_Toc139640516"/>
      <w:bookmarkStart w:id="90" w:name="_Toc139640657"/>
      <w:bookmarkStart w:id="91" w:name="_Toc139876545"/>
      <w:bookmarkStart w:id="92" w:name="_Toc140066138"/>
      <w:bookmarkStart w:id="93" w:name="_Toc141358681"/>
      <w:bookmarkStart w:id="94" w:name="_Toc158132305"/>
      <w:r>
        <w:rPr>
          <w:rFonts w:hint="eastAsia"/>
        </w:rPr>
        <w:t>按钮灯及L</w:t>
      </w:r>
      <w:r>
        <w:t>ED</w:t>
      </w:r>
      <w:r>
        <w:rPr>
          <w:rFonts w:hint="eastAsia"/>
        </w:rPr>
        <w:t>显示</w:t>
      </w:r>
      <w:bookmarkEnd w:id="89"/>
      <w:bookmarkEnd w:id="90"/>
      <w:bookmarkEnd w:id="91"/>
      <w:bookmarkEnd w:id="92"/>
      <w:bookmarkEnd w:id="93"/>
      <w:bookmarkEnd w:id="94"/>
      <w:r w:rsidR="00887618">
        <w:rPr>
          <w:rFonts w:hint="eastAsia"/>
        </w:rPr>
        <w:t xml:space="preserve"> </w:t>
      </w:r>
    </w:p>
    <w:tbl>
      <w:tblPr>
        <w:tblStyle w:val="af4"/>
        <w:tblW w:w="5898" w:type="dxa"/>
        <w:tblInd w:w="392" w:type="dxa"/>
        <w:tblLook w:val="04A0" w:firstRow="1" w:lastRow="0" w:firstColumn="1" w:lastColumn="0" w:noHBand="0" w:noVBand="1"/>
      </w:tblPr>
      <w:tblGrid>
        <w:gridCol w:w="2114"/>
        <w:gridCol w:w="1934"/>
        <w:gridCol w:w="1850"/>
      </w:tblGrid>
      <w:tr w:rsidR="00055371" w14:paraId="031507D6" w14:textId="77777777" w:rsidTr="00405959">
        <w:tc>
          <w:tcPr>
            <w:tcW w:w="2114" w:type="dxa"/>
          </w:tcPr>
          <w:p w14:paraId="6D2F58CA" w14:textId="77777777" w:rsidR="00055371" w:rsidRPr="00CF067F" w:rsidRDefault="00055371" w:rsidP="00405959">
            <w:pPr>
              <w:ind w:left="0" w:firstLineChars="16" w:firstLine="38"/>
              <w:jc w:val="center"/>
            </w:pPr>
            <w:r>
              <w:rPr>
                <w:rFonts w:hint="eastAsia"/>
              </w:rPr>
              <w:t>状态</w:t>
            </w:r>
          </w:p>
        </w:tc>
        <w:tc>
          <w:tcPr>
            <w:tcW w:w="1934" w:type="dxa"/>
          </w:tcPr>
          <w:p w14:paraId="4C6E417B" w14:textId="77777777" w:rsidR="00055371" w:rsidRDefault="00055371" w:rsidP="00405959">
            <w:pPr>
              <w:ind w:left="0" w:firstLineChars="16" w:firstLine="38"/>
              <w:jc w:val="center"/>
            </w:pPr>
            <w:r>
              <w:rPr>
                <w:rFonts w:hint="eastAsia"/>
              </w:rPr>
              <w:t>按钮灯</w:t>
            </w:r>
          </w:p>
        </w:tc>
        <w:tc>
          <w:tcPr>
            <w:tcW w:w="1850" w:type="dxa"/>
          </w:tcPr>
          <w:p w14:paraId="3CD2EE84" w14:textId="77777777" w:rsidR="00055371" w:rsidRDefault="00055371" w:rsidP="00405959">
            <w:pPr>
              <w:ind w:left="0" w:firstLineChars="16" w:firstLine="38"/>
              <w:jc w:val="center"/>
            </w:pPr>
            <w:r>
              <w:rPr>
                <w:rFonts w:hint="eastAsia"/>
              </w:rPr>
              <w:t>L</w:t>
            </w:r>
            <w:r>
              <w:t>ED</w:t>
            </w:r>
            <w:r>
              <w:rPr>
                <w:rFonts w:hint="eastAsia"/>
              </w:rPr>
              <w:t>显示</w:t>
            </w:r>
          </w:p>
        </w:tc>
      </w:tr>
      <w:tr w:rsidR="00055371" w14:paraId="079EAF22" w14:textId="77777777" w:rsidTr="00405959">
        <w:tc>
          <w:tcPr>
            <w:tcW w:w="2114" w:type="dxa"/>
            <w:vMerge w:val="restart"/>
            <w:vAlign w:val="center"/>
          </w:tcPr>
          <w:p w14:paraId="58DA53F7" w14:textId="77777777" w:rsidR="00055371" w:rsidRDefault="00055371" w:rsidP="00405959">
            <w:pPr>
              <w:ind w:left="0" w:firstLineChars="16" w:firstLine="38"/>
              <w:jc w:val="center"/>
            </w:pPr>
            <w:r>
              <w:rPr>
                <w:rFonts w:hint="eastAsia"/>
              </w:rPr>
              <w:t>开机自检</w:t>
            </w:r>
          </w:p>
        </w:tc>
        <w:tc>
          <w:tcPr>
            <w:tcW w:w="1934" w:type="dxa"/>
            <w:vMerge w:val="restart"/>
            <w:vAlign w:val="center"/>
          </w:tcPr>
          <w:p w14:paraId="4AD3FF8D" w14:textId="77777777" w:rsidR="00055371" w:rsidRDefault="00055371" w:rsidP="00405959">
            <w:pPr>
              <w:ind w:left="0" w:firstLineChars="16" w:firstLine="38"/>
              <w:jc w:val="center"/>
            </w:pPr>
            <w:r>
              <w:rPr>
                <w:rFonts w:hint="eastAsia"/>
              </w:rPr>
              <w:t>蓝</w:t>
            </w:r>
            <w:r>
              <w:t>灯</w:t>
            </w:r>
            <w:r>
              <w:rPr>
                <w:rFonts w:hint="eastAsia"/>
              </w:rPr>
              <w:t>灭</w:t>
            </w:r>
          </w:p>
        </w:tc>
        <w:tc>
          <w:tcPr>
            <w:tcW w:w="1850" w:type="dxa"/>
          </w:tcPr>
          <w:p w14:paraId="41FFA661" w14:textId="77777777" w:rsidR="00055371" w:rsidRPr="009B2910" w:rsidRDefault="00055371" w:rsidP="00405959">
            <w:pPr>
              <w:autoSpaceDE w:val="0"/>
              <w:autoSpaceDN w:val="0"/>
              <w:adjustRightInd w:val="0"/>
              <w:spacing w:line="287" w:lineRule="auto"/>
              <w:ind w:left="0" w:firstLineChars="0" w:firstLine="0"/>
              <w:jc w:val="center"/>
            </w:pPr>
            <w:r w:rsidRPr="009B2910">
              <w:rPr>
                <w:rFonts w:ascii="Times New Roman" w:eastAsia="宋体" w:hAnsi="Times New Roman"/>
                <w:color w:val="000000"/>
                <w:lang w:val="zh-CN"/>
              </w:rPr>
              <w:t>self_inspection</w:t>
            </w:r>
          </w:p>
        </w:tc>
      </w:tr>
      <w:tr w:rsidR="00055371" w14:paraId="124EEC4E" w14:textId="77777777" w:rsidTr="00405959">
        <w:tc>
          <w:tcPr>
            <w:tcW w:w="2114" w:type="dxa"/>
            <w:vMerge/>
          </w:tcPr>
          <w:p w14:paraId="6DB1614C" w14:textId="77777777" w:rsidR="00055371" w:rsidRDefault="00055371" w:rsidP="00405959">
            <w:pPr>
              <w:ind w:left="0" w:firstLineChars="16" w:firstLine="38"/>
              <w:jc w:val="center"/>
            </w:pPr>
          </w:p>
        </w:tc>
        <w:tc>
          <w:tcPr>
            <w:tcW w:w="1934" w:type="dxa"/>
            <w:vMerge/>
          </w:tcPr>
          <w:p w14:paraId="48EE986B" w14:textId="77777777" w:rsidR="00055371" w:rsidRDefault="00055371" w:rsidP="00405959">
            <w:pPr>
              <w:ind w:left="0" w:firstLineChars="16" w:firstLine="38"/>
              <w:jc w:val="center"/>
            </w:pPr>
          </w:p>
        </w:tc>
        <w:tc>
          <w:tcPr>
            <w:tcW w:w="1850" w:type="dxa"/>
          </w:tcPr>
          <w:p w14:paraId="045A2BCC" w14:textId="77777777" w:rsidR="00055371" w:rsidRDefault="00055371" w:rsidP="00405959">
            <w:pPr>
              <w:ind w:left="0" w:firstLineChars="16" w:firstLine="38"/>
              <w:jc w:val="center"/>
            </w:pPr>
          </w:p>
        </w:tc>
      </w:tr>
      <w:tr w:rsidR="00055371" w14:paraId="692BEE2A" w14:textId="77777777" w:rsidTr="00405959">
        <w:tc>
          <w:tcPr>
            <w:tcW w:w="2114" w:type="dxa"/>
            <w:vMerge w:val="restart"/>
            <w:vAlign w:val="center"/>
          </w:tcPr>
          <w:p w14:paraId="78CC32D7" w14:textId="77777777" w:rsidR="00055371" w:rsidRDefault="00055371" w:rsidP="00405959">
            <w:pPr>
              <w:ind w:left="0" w:firstLineChars="16" w:firstLine="38"/>
              <w:jc w:val="center"/>
            </w:pPr>
            <w:r>
              <w:rPr>
                <w:rFonts w:hint="eastAsia"/>
              </w:rPr>
              <w:t>就绪状态</w:t>
            </w:r>
          </w:p>
        </w:tc>
        <w:tc>
          <w:tcPr>
            <w:tcW w:w="1934" w:type="dxa"/>
            <w:vMerge w:val="restart"/>
            <w:vAlign w:val="center"/>
          </w:tcPr>
          <w:p w14:paraId="4CC75F63" w14:textId="77777777" w:rsidR="00055371" w:rsidRDefault="00055371" w:rsidP="00405959">
            <w:pPr>
              <w:ind w:left="0" w:firstLineChars="16" w:firstLine="38"/>
              <w:jc w:val="center"/>
            </w:pPr>
            <w:r>
              <w:rPr>
                <w:rFonts w:hint="eastAsia"/>
              </w:rPr>
              <w:t>蓝</w:t>
            </w:r>
            <w:r>
              <w:t>灯亮</w:t>
            </w:r>
          </w:p>
        </w:tc>
        <w:tc>
          <w:tcPr>
            <w:tcW w:w="1850" w:type="dxa"/>
          </w:tcPr>
          <w:p w14:paraId="17A3276B" w14:textId="77777777" w:rsidR="00055371" w:rsidRDefault="00055371" w:rsidP="00405959">
            <w:pPr>
              <w:ind w:left="0" w:firstLineChars="16" w:firstLine="32"/>
              <w:jc w:val="center"/>
            </w:pPr>
            <w:r>
              <w:rPr>
                <w:rFonts w:ascii="Times New Roman" w:eastAsia="宋体" w:hAnsi="Times New Roman"/>
                <w:color w:val="000000"/>
                <w:sz w:val="20"/>
                <w:szCs w:val="20"/>
                <w:lang w:val="zh-CN"/>
              </w:rPr>
              <w:t>STATUS:</w:t>
            </w:r>
          </w:p>
        </w:tc>
      </w:tr>
      <w:tr w:rsidR="00055371" w14:paraId="720D8BEF" w14:textId="77777777" w:rsidTr="00405959">
        <w:tc>
          <w:tcPr>
            <w:tcW w:w="2114" w:type="dxa"/>
            <w:vMerge/>
          </w:tcPr>
          <w:p w14:paraId="555CA73C" w14:textId="77777777" w:rsidR="00055371" w:rsidRDefault="00055371" w:rsidP="00405959">
            <w:pPr>
              <w:ind w:left="0" w:firstLineChars="16" w:firstLine="38"/>
              <w:jc w:val="center"/>
            </w:pPr>
          </w:p>
        </w:tc>
        <w:tc>
          <w:tcPr>
            <w:tcW w:w="1934" w:type="dxa"/>
            <w:vMerge/>
          </w:tcPr>
          <w:p w14:paraId="5E888ACD" w14:textId="77777777" w:rsidR="00055371" w:rsidRDefault="00055371" w:rsidP="00405959">
            <w:pPr>
              <w:ind w:left="0" w:firstLineChars="16" w:firstLine="38"/>
              <w:jc w:val="center"/>
            </w:pPr>
          </w:p>
        </w:tc>
        <w:tc>
          <w:tcPr>
            <w:tcW w:w="1850" w:type="dxa"/>
          </w:tcPr>
          <w:p w14:paraId="3741CACB" w14:textId="77777777" w:rsidR="00055371" w:rsidRDefault="00055371" w:rsidP="00405959">
            <w:pPr>
              <w:ind w:left="0" w:firstLineChars="16" w:firstLine="32"/>
              <w:jc w:val="center"/>
            </w:pPr>
            <w:r>
              <w:rPr>
                <w:rFonts w:ascii="Times New Roman" w:eastAsia="宋体" w:hAnsi="Times New Roman" w:hint="eastAsia"/>
                <w:color w:val="000000"/>
                <w:sz w:val="20"/>
                <w:szCs w:val="20"/>
                <w:lang w:val="zh-CN"/>
              </w:rPr>
              <w:t>READY</w:t>
            </w:r>
          </w:p>
        </w:tc>
      </w:tr>
      <w:tr w:rsidR="00055371" w14:paraId="6A1774E3" w14:textId="77777777" w:rsidTr="00405959">
        <w:tc>
          <w:tcPr>
            <w:tcW w:w="2114" w:type="dxa"/>
            <w:vMerge w:val="restart"/>
            <w:vAlign w:val="center"/>
          </w:tcPr>
          <w:p w14:paraId="0CBE46E4" w14:textId="77777777" w:rsidR="00055371" w:rsidRDefault="00055371" w:rsidP="00405959">
            <w:pPr>
              <w:ind w:left="0" w:firstLineChars="16" w:firstLine="38"/>
              <w:jc w:val="center"/>
            </w:pPr>
            <w:proofErr w:type="gramStart"/>
            <w:r>
              <w:rPr>
                <w:rFonts w:hint="eastAsia"/>
              </w:rPr>
              <w:t>灌</w:t>
            </w:r>
            <w:r w:rsidRPr="00CF067F">
              <w:rPr>
                <w:rFonts w:hint="eastAsia"/>
              </w:rPr>
              <w:t>墨状态</w:t>
            </w:r>
            <w:proofErr w:type="gramEnd"/>
          </w:p>
        </w:tc>
        <w:tc>
          <w:tcPr>
            <w:tcW w:w="1934" w:type="dxa"/>
            <w:vMerge w:val="restart"/>
            <w:vAlign w:val="center"/>
          </w:tcPr>
          <w:p w14:paraId="7AB23E10" w14:textId="77777777" w:rsidR="00055371" w:rsidRDefault="00055371" w:rsidP="00405959">
            <w:pPr>
              <w:ind w:left="0" w:firstLineChars="16" w:firstLine="38"/>
              <w:jc w:val="center"/>
            </w:pPr>
            <w:r>
              <w:rPr>
                <w:rFonts w:hint="eastAsia"/>
              </w:rPr>
              <w:t>蓝</w:t>
            </w:r>
            <w:r>
              <w:t>灯闪</w:t>
            </w:r>
            <w:r>
              <w:rPr>
                <w:rFonts w:hint="eastAsia"/>
              </w:rPr>
              <w:t>1s</w:t>
            </w:r>
          </w:p>
        </w:tc>
        <w:tc>
          <w:tcPr>
            <w:tcW w:w="1850" w:type="dxa"/>
          </w:tcPr>
          <w:p w14:paraId="2303F695" w14:textId="77777777" w:rsidR="00055371" w:rsidRDefault="00055371" w:rsidP="00405959">
            <w:pPr>
              <w:ind w:left="0" w:firstLineChars="16" w:firstLine="32"/>
              <w:jc w:val="center"/>
            </w:pPr>
            <w:r>
              <w:rPr>
                <w:rFonts w:ascii="Times New Roman" w:eastAsia="宋体" w:hAnsi="Times New Roman"/>
                <w:color w:val="000000"/>
                <w:sz w:val="20"/>
                <w:szCs w:val="20"/>
                <w:lang w:val="zh-CN"/>
              </w:rPr>
              <w:t>STATUS:</w:t>
            </w:r>
          </w:p>
        </w:tc>
      </w:tr>
      <w:tr w:rsidR="00055371" w14:paraId="785B3E83" w14:textId="77777777" w:rsidTr="00405959">
        <w:tc>
          <w:tcPr>
            <w:tcW w:w="2114" w:type="dxa"/>
            <w:vMerge/>
          </w:tcPr>
          <w:p w14:paraId="20EC229A" w14:textId="77777777" w:rsidR="00055371" w:rsidRDefault="00055371" w:rsidP="00405959">
            <w:pPr>
              <w:ind w:left="0" w:firstLineChars="16" w:firstLine="38"/>
              <w:jc w:val="center"/>
            </w:pPr>
          </w:p>
        </w:tc>
        <w:tc>
          <w:tcPr>
            <w:tcW w:w="1934" w:type="dxa"/>
            <w:vMerge/>
          </w:tcPr>
          <w:p w14:paraId="1DF82445" w14:textId="77777777" w:rsidR="00055371" w:rsidRDefault="00055371" w:rsidP="00405959">
            <w:pPr>
              <w:ind w:left="0" w:firstLineChars="16" w:firstLine="38"/>
              <w:jc w:val="center"/>
            </w:pPr>
          </w:p>
        </w:tc>
        <w:tc>
          <w:tcPr>
            <w:tcW w:w="1850" w:type="dxa"/>
          </w:tcPr>
          <w:p w14:paraId="539438FE" w14:textId="77777777" w:rsidR="00055371" w:rsidRDefault="00055371" w:rsidP="00405959">
            <w:pPr>
              <w:ind w:left="0" w:firstLineChars="16" w:firstLine="32"/>
              <w:jc w:val="center"/>
            </w:pPr>
            <w:r w:rsidRPr="00097344">
              <w:rPr>
                <w:rFonts w:ascii="Times New Roman" w:eastAsia="宋体" w:hAnsi="Times New Roman"/>
                <w:color w:val="000000"/>
                <w:sz w:val="20"/>
                <w:szCs w:val="20"/>
                <w:lang w:val="zh-CN"/>
              </w:rPr>
              <w:t>FILL INK</w:t>
            </w:r>
          </w:p>
        </w:tc>
      </w:tr>
      <w:tr w:rsidR="00055371" w14:paraId="42F36598" w14:textId="77777777" w:rsidTr="00405959">
        <w:tc>
          <w:tcPr>
            <w:tcW w:w="2114" w:type="dxa"/>
            <w:vMerge w:val="restart"/>
            <w:vAlign w:val="center"/>
          </w:tcPr>
          <w:p w14:paraId="5F7A2A6A" w14:textId="77777777" w:rsidR="00055371" w:rsidRDefault="00055371" w:rsidP="00405959">
            <w:pPr>
              <w:ind w:left="0" w:firstLineChars="16" w:firstLine="38"/>
              <w:jc w:val="center"/>
            </w:pPr>
            <w:proofErr w:type="gramStart"/>
            <w:r>
              <w:rPr>
                <w:rFonts w:hint="eastAsia"/>
              </w:rPr>
              <w:t>充墨</w:t>
            </w:r>
            <w:r w:rsidRPr="002E4BDB">
              <w:rPr>
                <w:rFonts w:hint="eastAsia"/>
              </w:rPr>
              <w:t>状态</w:t>
            </w:r>
            <w:proofErr w:type="gramEnd"/>
          </w:p>
        </w:tc>
        <w:tc>
          <w:tcPr>
            <w:tcW w:w="1934" w:type="dxa"/>
            <w:vMerge w:val="restart"/>
            <w:vAlign w:val="center"/>
          </w:tcPr>
          <w:p w14:paraId="6CBA040A" w14:textId="77777777" w:rsidR="00055371" w:rsidRDefault="00055371" w:rsidP="00405959">
            <w:pPr>
              <w:ind w:left="0" w:firstLineChars="16" w:firstLine="38"/>
              <w:jc w:val="center"/>
            </w:pPr>
            <w:r>
              <w:rPr>
                <w:rFonts w:hint="eastAsia"/>
              </w:rPr>
              <w:t>蓝</w:t>
            </w:r>
            <w:r>
              <w:t>灯快闪</w:t>
            </w:r>
            <w:r>
              <w:rPr>
                <w:rFonts w:hint="eastAsia"/>
              </w:rPr>
              <w:t>0.5s</w:t>
            </w:r>
          </w:p>
        </w:tc>
        <w:tc>
          <w:tcPr>
            <w:tcW w:w="1850" w:type="dxa"/>
          </w:tcPr>
          <w:p w14:paraId="3739E42D" w14:textId="77777777" w:rsidR="00055371" w:rsidRDefault="00055371" w:rsidP="00405959">
            <w:pPr>
              <w:ind w:left="0" w:firstLineChars="16" w:firstLine="32"/>
              <w:jc w:val="center"/>
            </w:pPr>
            <w:r>
              <w:rPr>
                <w:rFonts w:ascii="Times New Roman" w:eastAsia="宋体" w:hAnsi="Times New Roman"/>
                <w:color w:val="000000"/>
                <w:sz w:val="20"/>
                <w:szCs w:val="20"/>
                <w:lang w:val="zh-CN"/>
              </w:rPr>
              <w:t>STATUS:</w:t>
            </w:r>
          </w:p>
        </w:tc>
      </w:tr>
      <w:tr w:rsidR="00055371" w14:paraId="104CE96B" w14:textId="77777777" w:rsidTr="00405959">
        <w:tc>
          <w:tcPr>
            <w:tcW w:w="2114" w:type="dxa"/>
            <w:vMerge/>
          </w:tcPr>
          <w:p w14:paraId="0E8D4A7E" w14:textId="77777777" w:rsidR="00055371" w:rsidRDefault="00055371" w:rsidP="00405959">
            <w:pPr>
              <w:ind w:left="0" w:firstLineChars="16" w:firstLine="38"/>
              <w:jc w:val="center"/>
            </w:pPr>
          </w:p>
        </w:tc>
        <w:tc>
          <w:tcPr>
            <w:tcW w:w="1934" w:type="dxa"/>
            <w:vMerge/>
          </w:tcPr>
          <w:p w14:paraId="5D6F882E" w14:textId="77777777" w:rsidR="00055371" w:rsidRDefault="00055371" w:rsidP="00405959">
            <w:pPr>
              <w:ind w:left="0" w:firstLineChars="16" w:firstLine="38"/>
              <w:jc w:val="center"/>
            </w:pPr>
          </w:p>
        </w:tc>
        <w:tc>
          <w:tcPr>
            <w:tcW w:w="1850" w:type="dxa"/>
          </w:tcPr>
          <w:p w14:paraId="1AC846B2" w14:textId="77777777" w:rsidR="00055371" w:rsidRDefault="00055371" w:rsidP="00405959">
            <w:pPr>
              <w:ind w:left="0" w:firstLineChars="16" w:firstLine="38"/>
              <w:jc w:val="center"/>
            </w:pPr>
          </w:p>
        </w:tc>
      </w:tr>
      <w:tr w:rsidR="00055371" w14:paraId="792E3045" w14:textId="77777777" w:rsidTr="00405959">
        <w:tc>
          <w:tcPr>
            <w:tcW w:w="2114" w:type="dxa"/>
            <w:vMerge w:val="restart"/>
            <w:vAlign w:val="center"/>
          </w:tcPr>
          <w:p w14:paraId="71A35DAC" w14:textId="77777777" w:rsidR="00055371" w:rsidRDefault="00055371" w:rsidP="00405959">
            <w:pPr>
              <w:ind w:left="0" w:firstLineChars="16" w:firstLine="38"/>
              <w:jc w:val="center"/>
            </w:pPr>
            <w:proofErr w:type="gramStart"/>
            <w:r>
              <w:rPr>
                <w:rFonts w:hint="eastAsia"/>
              </w:rPr>
              <w:t>储墨瓶缺墨错误</w:t>
            </w:r>
            <w:proofErr w:type="gramEnd"/>
          </w:p>
        </w:tc>
        <w:tc>
          <w:tcPr>
            <w:tcW w:w="1934" w:type="dxa"/>
            <w:vMerge w:val="restart"/>
            <w:vAlign w:val="center"/>
          </w:tcPr>
          <w:p w14:paraId="234D8B58" w14:textId="77777777" w:rsidR="00055371" w:rsidRDefault="00055371" w:rsidP="00405959">
            <w:pPr>
              <w:ind w:left="0" w:firstLineChars="16" w:firstLine="38"/>
              <w:jc w:val="center"/>
            </w:pPr>
            <w:r>
              <w:t>红灯亮</w:t>
            </w:r>
          </w:p>
        </w:tc>
        <w:tc>
          <w:tcPr>
            <w:tcW w:w="1850" w:type="dxa"/>
          </w:tcPr>
          <w:p w14:paraId="70E76C2F" w14:textId="77777777" w:rsidR="00055371" w:rsidRPr="00490F1F" w:rsidRDefault="00055371" w:rsidP="00405959">
            <w:pPr>
              <w:ind w:left="0" w:firstLineChars="16" w:firstLine="32"/>
              <w:jc w:val="center"/>
              <w:rPr>
                <w:rFonts w:ascii="Times New Roman" w:eastAsia="宋体" w:hAnsi="Times New Roman"/>
                <w:color w:val="000000"/>
                <w:sz w:val="20"/>
                <w:szCs w:val="20"/>
                <w:lang w:val="zh-CN"/>
              </w:rP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5D911437" w14:textId="77777777" w:rsidTr="00405959">
        <w:tc>
          <w:tcPr>
            <w:tcW w:w="2114" w:type="dxa"/>
            <w:vMerge/>
            <w:vAlign w:val="center"/>
          </w:tcPr>
          <w:p w14:paraId="7BFEC82A" w14:textId="77777777" w:rsidR="00055371" w:rsidRDefault="00055371" w:rsidP="00405959">
            <w:pPr>
              <w:ind w:left="0" w:firstLineChars="16" w:firstLine="38"/>
              <w:jc w:val="center"/>
            </w:pPr>
          </w:p>
        </w:tc>
        <w:tc>
          <w:tcPr>
            <w:tcW w:w="1934" w:type="dxa"/>
            <w:vMerge/>
            <w:vAlign w:val="center"/>
          </w:tcPr>
          <w:p w14:paraId="7851F242" w14:textId="77777777" w:rsidR="00055371" w:rsidRDefault="00055371" w:rsidP="00405959">
            <w:pPr>
              <w:ind w:left="0" w:firstLineChars="16" w:firstLine="38"/>
              <w:jc w:val="center"/>
            </w:pPr>
          </w:p>
        </w:tc>
        <w:tc>
          <w:tcPr>
            <w:tcW w:w="1850" w:type="dxa"/>
          </w:tcPr>
          <w:p w14:paraId="7AC7C9AE" w14:textId="77777777" w:rsidR="00055371" w:rsidRPr="00490F1F" w:rsidRDefault="00055371" w:rsidP="00405959">
            <w:pPr>
              <w:ind w:left="0" w:firstLineChars="16" w:firstLine="32"/>
              <w:jc w:val="center"/>
              <w:rPr>
                <w:rFonts w:ascii="Times New Roman" w:eastAsia="宋体" w:hAnsi="Times New Roman"/>
                <w:color w:val="000000"/>
                <w:sz w:val="20"/>
                <w:szCs w:val="20"/>
                <w:lang w:val="zh-CN"/>
              </w:rPr>
            </w:pPr>
            <w:r w:rsidRPr="00A00522">
              <w:rPr>
                <w:rFonts w:ascii="Times New Roman" w:eastAsia="宋体" w:hAnsi="Times New Roman"/>
                <w:color w:val="000000"/>
                <w:sz w:val="20"/>
                <w:szCs w:val="20"/>
                <w:lang w:val="zh-CN"/>
              </w:rPr>
              <w:t>INKLACK</w:t>
            </w:r>
          </w:p>
        </w:tc>
      </w:tr>
      <w:tr w:rsidR="00055371" w14:paraId="26F916C7" w14:textId="77777777" w:rsidTr="00405959">
        <w:tc>
          <w:tcPr>
            <w:tcW w:w="2114" w:type="dxa"/>
            <w:vMerge w:val="restart"/>
            <w:vAlign w:val="center"/>
          </w:tcPr>
          <w:p w14:paraId="21C17380" w14:textId="77777777" w:rsidR="00055371" w:rsidRDefault="00055371" w:rsidP="00405959">
            <w:pPr>
              <w:ind w:left="0" w:firstLineChars="16" w:firstLine="38"/>
              <w:jc w:val="center"/>
            </w:pPr>
            <w:r>
              <w:rPr>
                <w:rFonts w:hint="eastAsia"/>
              </w:rPr>
              <w:t>墨盒堵塞错误</w:t>
            </w:r>
          </w:p>
        </w:tc>
        <w:tc>
          <w:tcPr>
            <w:tcW w:w="1934" w:type="dxa"/>
            <w:vMerge w:val="restart"/>
            <w:vAlign w:val="center"/>
          </w:tcPr>
          <w:p w14:paraId="1578B019" w14:textId="77777777" w:rsidR="00055371" w:rsidRDefault="00055371" w:rsidP="00405959">
            <w:pPr>
              <w:ind w:left="0" w:firstLineChars="16" w:firstLine="38"/>
              <w:jc w:val="center"/>
            </w:pPr>
            <w:r>
              <w:t>红灯闪</w:t>
            </w:r>
            <w:r>
              <w:rPr>
                <w:rFonts w:hint="eastAsia"/>
              </w:rPr>
              <w:t>1s</w:t>
            </w:r>
          </w:p>
        </w:tc>
        <w:tc>
          <w:tcPr>
            <w:tcW w:w="1850" w:type="dxa"/>
          </w:tcPr>
          <w:p w14:paraId="52086435"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7C7BF754" w14:textId="77777777" w:rsidTr="00405959">
        <w:tc>
          <w:tcPr>
            <w:tcW w:w="2114" w:type="dxa"/>
            <w:vMerge/>
          </w:tcPr>
          <w:p w14:paraId="3CEB9BBF" w14:textId="77777777" w:rsidR="00055371" w:rsidRDefault="00055371" w:rsidP="00405959">
            <w:pPr>
              <w:ind w:left="0" w:firstLineChars="16" w:firstLine="38"/>
              <w:jc w:val="center"/>
            </w:pPr>
          </w:p>
        </w:tc>
        <w:tc>
          <w:tcPr>
            <w:tcW w:w="1934" w:type="dxa"/>
            <w:vMerge/>
          </w:tcPr>
          <w:p w14:paraId="35C2C4DB" w14:textId="77777777" w:rsidR="00055371" w:rsidRDefault="00055371" w:rsidP="00405959">
            <w:pPr>
              <w:ind w:left="0" w:firstLineChars="16" w:firstLine="38"/>
              <w:jc w:val="center"/>
            </w:pPr>
          </w:p>
        </w:tc>
        <w:tc>
          <w:tcPr>
            <w:tcW w:w="1850" w:type="dxa"/>
          </w:tcPr>
          <w:p w14:paraId="0C06D091" w14:textId="77777777" w:rsidR="00055371" w:rsidRDefault="00055371" w:rsidP="00405959">
            <w:pPr>
              <w:ind w:left="0" w:firstLineChars="16" w:firstLine="32"/>
              <w:jc w:val="center"/>
            </w:pPr>
            <w:r w:rsidRPr="009D5C8F">
              <w:rPr>
                <w:rFonts w:ascii="Times New Roman" w:eastAsia="宋体" w:hAnsi="Times New Roman"/>
                <w:color w:val="000000"/>
                <w:sz w:val="20"/>
                <w:szCs w:val="20"/>
                <w:lang w:val="zh-CN"/>
              </w:rPr>
              <w:t>INKBOX CLOG</w:t>
            </w:r>
          </w:p>
        </w:tc>
      </w:tr>
      <w:tr w:rsidR="00055371" w14:paraId="384A58DA" w14:textId="77777777" w:rsidTr="00405959">
        <w:tc>
          <w:tcPr>
            <w:tcW w:w="2114" w:type="dxa"/>
            <w:vMerge w:val="restart"/>
            <w:vAlign w:val="center"/>
          </w:tcPr>
          <w:p w14:paraId="3ACC5B9C" w14:textId="77777777" w:rsidR="00055371" w:rsidRDefault="00055371" w:rsidP="00405959">
            <w:pPr>
              <w:ind w:left="0" w:firstLineChars="16" w:firstLine="38"/>
              <w:jc w:val="center"/>
            </w:pPr>
            <w:proofErr w:type="gramStart"/>
            <w:r>
              <w:rPr>
                <w:rFonts w:hint="eastAsia"/>
              </w:rPr>
              <w:t>墨罐检测</w:t>
            </w:r>
            <w:proofErr w:type="gramEnd"/>
            <w:r>
              <w:rPr>
                <w:rFonts w:hint="eastAsia"/>
              </w:rPr>
              <w:t>错误</w:t>
            </w:r>
          </w:p>
        </w:tc>
        <w:tc>
          <w:tcPr>
            <w:tcW w:w="1934" w:type="dxa"/>
            <w:vMerge w:val="restart"/>
            <w:vAlign w:val="center"/>
          </w:tcPr>
          <w:p w14:paraId="4CE34085" w14:textId="77777777" w:rsidR="00055371" w:rsidRDefault="00055371" w:rsidP="00405959">
            <w:pPr>
              <w:ind w:left="0" w:firstLineChars="16" w:firstLine="38"/>
              <w:jc w:val="center"/>
            </w:pPr>
            <w:r>
              <w:t>红灯闪</w:t>
            </w:r>
            <w:r>
              <w:rPr>
                <w:rFonts w:hint="eastAsia"/>
              </w:rPr>
              <w:t>1s</w:t>
            </w:r>
          </w:p>
        </w:tc>
        <w:tc>
          <w:tcPr>
            <w:tcW w:w="1850" w:type="dxa"/>
          </w:tcPr>
          <w:p w14:paraId="452F07C8"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3D1493A7" w14:textId="77777777" w:rsidTr="00405959">
        <w:tc>
          <w:tcPr>
            <w:tcW w:w="2114" w:type="dxa"/>
            <w:vMerge/>
          </w:tcPr>
          <w:p w14:paraId="173F6AD4" w14:textId="77777777" w:rsidR="00055371" w:rsidRDefault="00055371" w:rsidP="00405959">
            <w:pPr>
              <w:ind w:left="0" w:firstLineChars="16" w:firstLine="38"/>
              <w:jc w:val="center"/>
            </w:pPr>
          </w:p>
        </w:tc>
        <w:tc>
          <w:tcPr>
            <w:tcW w:w="1934" w:type="dxa"/>
            <w:vMerge/>
          </w:tcPr>
          <w:p w14:paraId="76F2135D" w14:textId="77777777" w:rsidR="00055371" w:rsidRDefault="00055371" w:rsidP="00405959">
            <w:pPr>
              <w:ind w:left="0" w:firstLineChars="16" w:firstLine="38"/>
              <w:jc w:val="center"/>
            </w:pPr>
          </w:p>
        </w:tc>
        <w:tc>
          <w:tcPr>
            <w:tcW w:w="1850" w:type="dxa"/>
          </w:tcPr>
          <w:p w14:paraId="3FDDDA82"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INKPOT</w:t>
            </w:r>
          </w:p>
        </w:tc>
      </w:tr>
      <w:tr w:rsidR="00055371" w14:paraId="1C9BC092" w14:textId="77777777" w:rsidTr="00405959">
        <w:tc>
          <w:tcPr>
            <w:tcW w:w="2114" w:type="dxa"/>
            <w:vMerge w:val="restart"/>
            <w:vAlign w:val="center"/>
          </w:tcPr>
          <w:p w14:paraId="5971531F" w14:textId="77777777" w:rsidR="00055371" w:rsidRDefault="00055371" w:rsidP="00405959">
            <w:pPr>
              <w:ind w:left="0" w:firstLineChars="16" w:firstLine="38"/>
              <w:jc w:val="center"/>
            </w:pPr>
            <w:r>
              <w:rPr>
                <w:rFonts w:hint="eastAsia"/>
              </w:rPr>
              <w:t>墨盒检测错误</w:t>
            </w:r>
          </w:p>
        </w:tc>
        <w:tc>
          <w:tcPr>
            <w:tcW w:w="1934" w:type="dxa"/>
            <w:vMerge w:val="restart"/>
            <w:vAlign w:val="center"/>
          </w:tcPr>
          <w:p w14:paraId="6B8EA3DA" w14:textId="77777777" w:rsidR="00055371" w:rsidRDefault="00055371" w:rsidP="00405959">
            <w:pPr>
              <w:ind w:left="0" w:firstLineChars="16" w:firstLine="38"/>
              <w:jc w:val="center"/>
            </w:pPr>
            <w:r>
              <w:t>红灯闪</w:t>
            </w:r>
            <w:r>
              <w:rPr>
                <w:rFonts w:hint="eastAsia"/>
              </w:rPr>
              <w:t>1s</w:t>
            </w:r>
          </w:p>
        </w:tc>
        <w:tc>
          <w:tcPr>
            <w:tcW w:w="1850" w:type="dxa"/>
          </w:tcPr>
          <w:p w14:paraId="5A30C8FF"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2AC9DC27" w14:textId="77777777" w:rsidTr="00405959">
        <w:tc>
          <w:tcPr>
            <w:tcW w:w="2114" w:type="dxa"/>
            <w:vMerge/>
          </w:tcPr>
          <w:p w14:paraId="1E376407" w14:textId="77777777" w:rsidR="00055371" w:rsidRDefault="00055371" w:rsidP="00405959">
            <w:pPr>
              <w:ind w:left="0" w:firstLineChars="16" w:firstLine="38"/>
              <w:jc w:val="center"/>
            </w:pPr>
          </w:p>
        </w:tc>
        <w:tc>
          <w:tcPr>
            <w:tcW w:w="1934" w:type="dxa"/>
            <w:vMerge/>
          </w:tcPr>
          <w:p w14:paraId="4E0522DB" w14:textId="77777777" w:rsidR="00055371" w:rsidRDefault="00055371" w:rsidP="00405959">
            <w:pPr>
              <w:ind w:left="0" w:firstLineChars="16" w:firstLine="38"/>
              <w:jc w:val="center"/>
            </w:pPr>
          </w:p>
        </w:tc>
        <w:tc>
          <w:tcPr>
            <w:tcW w:w="1850" w:type="dxa"/>
          </w:tcPr>
          <w:p w14:paraId="3616FBE2"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INKBOX</w:t>
            </w:r>
          </w:p>
        </w:tc>
      </w:tr>
      <w:tr w:rsidR="00055371" w14:paraId="7F3BAB50" w14:textId="77777777" w:rsidTr="00405959">
        <w:tc>
          <w:tcPr>
            <w:tcW w:w="2114" w:type="dxa"/>
            <w:vMerge w:val="restart"/>
            <w:vAlign w:val="center"/>
          </w:tcPr>
          <w:p w14:paraId="1D0F8FD9" w14:textId="77777777" w:rsidR="00055371" w:rsidRDefault="00055371" w:rsidP="00405959">
            <w:pPr>
              <w:ind w:left="0" w:firstLineChars="16" w:firstLine="38"/>
              <w:jc w:val="center"/>
            </w:pPr>
            <w:r>
              <w:rPr>
                <w:rFonts w:hint="eastAsia"/>
              </w:rPr>
              <w:t>墨水溢出错误</w:t>
            </w:r>
          </w:p>
        </w:tc>
        <w:tc>
          <w:tcPr>
            <w:tcW w:w="1934" w:type="dxa"/>
            <w:vMerge w:val="restart"/>
            <w:vAlign w:val="center"/>
          </w:tcPr>
          <w:p w14:paraId="790E3CD6" w14:textId="77777777" w:rsidR="00055371" w:rsidRDefault="00055371" w:rsidP="00405959">
            <w:pPr>
              <w:ind w:left="0" w:firstLineChars="16" w:firstLine="38"/>
              <w:jc w:val="center"/>
            </w:pPr>
            <w:r>
              <w:t>红灯闪</w:t>
            </w:r>
            <w:r>
              <w:rPr>
                <w:rFonts w:hint="eastAsia"/>
              </w:rPr>
              <w:t>1s</w:t>
            </w:r>
          </w:p>
        </w:tc>
        <w:tc>
          <w:tcPr>
            <w:tcW w:w="1850" w:type="dxa"/>
          </w:tcPr>
          <w:p w14:paraId="3240E91C"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52F4EAE2" w14:textId="77777777" w:rsidTr="00405959">
        <w:tc>
          <w:tcPr>
            <w:tcW w:w="2114" w:type="dxa"/>
            <w:vMerge/>
          </w:tcPr>
          <w:p w14:paraId="2F281B98" w14:textId="77777777" w:rsidR="00055371" w:rsidRDefault="00055371" w:rsidP="00405959">
            <w:pPr>
              <w:ind w:left="0" w:firstLineChars="16" w:firstLine="38"/>
              <w:jc w:val="center"/>
            </w:pPr>
          </w:p>
        </w:tc>
        <w:tc>
          <w:tcPr>
            <w:tcW w:w="1934" w:type="dxa"/>
            <w:vMerge/>
          </w:tcPr>
          <w:p w14:paraId="30B74FB1" w14:textId="77777777" w:rsidR="00055371" w:rsidRDefault="00055371" w:rsidP="00405959">
            <w:pPr>
              <w:ind w:left="0" w:firstLineChars="16" w:firstLine="38"/>
              <w:jc w:val="center"/>
            </w:pPr>
          </w:p>
        </w:tc>
        <w:tc>
          <w:tcPr>
            <w:tcW w:w="1850" w:type="dxa"/>
          </w:tcPr>
          <w:p w14:paraId="0378F8FE"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INKSPILL</w:t>
            </w:r>
          </w:p>
        </w:tc>
      </w:tr>
      <w:tr w:rsidR="00055371" w14:paraId="718FE722" w14:textId="77777777" w:rsidTr="00405959">
        <w:tc>
          <w:tcPr>
            <w:tcW w:w="2114" w:type="dxa"/>
            <w:vMerge w:val="restart"/>
            <w:vAlign w:val="center"/>
          </w:tcPr>
          <w:p w14:paraId="18E3CC4D" w14:textId="77777777" w:rsidR="00055371" w:rsidRDefault="00055371" w:rsidP="00405959">
            <w:pPr>
              <w:ind w:left="0" w:firstLineChars="16" w:firstLine="38"/>
              <w:jc w:val="center"/>
            </w:pPr>
            <w:proofErr w:type="gramStart"/>
            <w:r>
              <w:rPr>
                <w:rFonts w:hint="eastAsia"/>
              </w:rPr>
              <w:t>储墨瓶液</w:t>
            </w:r>
            <w:proofErr w:type="gramEnd"/>
            <w:r>
              <w:rPr>
                <w:rFonts w:hint="eastAsia"/>
              </w:rPr>
              <w:t>位错误</w:t>
            </w:r>
          </w:p>
        </w:tc>
        <w:tc>
          <w:tcPr>
            <w:tcW w:w="1934" w:type="dxa"/>
            <w:vMerge w:val="restart"/>
            <w:vAlign w:val="center"/>
          </w:tcPr>
          <w:p w14:paraId="76216489" w14:textId="77777777" w:rsidR="00055371" w:rsidRDefault="00055371" w:rsidP="00405959">
            <w:pPr>
              <w:ind w:left="0" w:firstLineChars="16" w:firstLine="38"/>
              <w:jc w:val="center"/>
            </w:pPr>
            <w:r>
              <w:t>红灯闪</w:t>
            </w:r>
            <w:r>
              <w:rPr>
                <w:rFonts w:hint="eastAsia"/>
              </w:rPr>
              <w:t>1s</w:t>
            </w:r>
          </w:p>
        </w:tc>
        <w:tc>
          <w:tcPr>
            <w:tcW w:w="1850" w:type="dxa"/>
          </w:tcPr>
          <w:p w14:paraId="7A1ACF4E"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1154B42C" w14:textId="77777777" w:rsidTr="00405959">
        <w:tc>
          <w:tcPr>
            <w:tcW w:w="2114" w:type="dxa"/>
            <w:vMerge/>
          </w:tcPr>
          <w:p w14:paraId="38A2F0AC" w14:textId="77777777" w:rsidR="00055371" w:rsidRDefault="00055371" w:rsidP="00405959">
            <w:pPr>
              <w:ind w:left="0" w:firstLineChars="16" w:firstLine="38"/>
              <w:jc w:val="center"/>
            </w:pPr>
          </w:p>
        </w:tc>
        <w:tc>
          <w:tcPr>
            <w:tcW w:w="1934" w:type="dxa"/>
            <w:vMerge/>
          </w:tcPr>
          <w:p w14:paraId="5DF7D0EC" w14:textId="77777777" w:rsidR="00055371" w:rsidRDefault="00055371" w:rsidP="00405959">
            <w:pPr>
              <w:ind w:left="0" w:firstLineChars="16" w:firstLine="38"/>
              <w:jc w:val="center"/>
            </w:pPr>
          </w:p>
        </w:tc>
        <w:tc>
          <w:tcPr>
            <w:tcW w:w="1850" w:type="dxa"/>
          </w:tcPr>
          <w:p w14:paraId="0716D0CB"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LIQUID LEVEL</w:t>
            </w:r>
          </w:p>
        </w:tc>
      </w:tr>
      <w:tr w:rsidR="00055371" w14:paraId="6A11B175" w14:textId="77777777" w:rsidTr="00405959">
        <w:tc>
          <w:tcPr>
            <w:tcW w:w="2114" w:type="dxa"/>
            <w:vMerge w:val="restart"/>
            <w:vAlign w:val="center"/>
          </w:tcPr>
          <w:p w14:paraId="7990A6D7" w14:textId="77777777" w:rsidR="00055371" w:rsidRDefault="00055371" w:rsidP="00405959">
            <w:pPr>
              <w:ind w:left="0" w:firstLineChars="16" w:firstLine="38"/>
              <w:jc w:val="center"/>
            </w:pPr>
            <w:r>
              <w:rPr>
                <w:rFonts w:hint="eastAsia"/>
              </w:rPr>
              <w:t>喷头移动错误</w:t>
            </w:r>
          </w:p>
        </w:tc>
        <w:tc>
          <w:tcPr>
            <w:tcW w:w="1934" w:type="dxa"/>
            <w:vMerge w:val="restart"/>
            <w:vAlign w:val="center"/>
          </w:tcPr>
          <w:p w14:paraId="3D5D8269" w14:textId="77777777" w:rsidR="00055371" w:rsidRDefault="00055371" w:rsidP="00405959">
            <w:pPr>
              <w:ind w:left="0" w:firstLineChars="16" w:firstLine="38"/>
              <w:jc w:val="center"/>
            </w:pPr>
            <w:r>
              <w:t>红灯闪</w:t>
            </w:r>
            <w:r>
              <w:rPr>
                <w:rFonts w:hint="eastAsia"/>
              </w:rPr>
              <w:t>1s</w:t>
            </w:r>
          </w:p>
        </w:tc>
        <w:tc>
          <w:tcPr>
            <w:tcW w:w="1850" w:type="dxa"/>
          </w:tcPr>
          <w:p w14:paraId="4760DD2C"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2A4F90D6" w14:textId="77777777" w:rsidTr="00405959">
        <w:tc>
          <w:tcPr>
            <w:tcW w:w="2114" w:type="dxa"/>
            <w:vMerge/>
          </w:tcPr>
          <w:p w14:paraId="43D1B27D" w14:textId="77777777" w:rsidR="00055371" w:rsidRDefault="00055371" w:rsidP="00405959">
            <w:pPr>
              <w:ind w:left="0" w:firstLineChars="16" w:firstLine="38"/>
              <w:jc w:val="center"/>
            </w:pPr>
          </w:p>
        </w:tc>
        <w:tc>
          <w:tcPr>
            <w:tcW w:w="1934" w:type="dxa"/>
            <w:vMerge/>
          </w:tcPr>
          <w:p w14:paraId="5EB94F35" w14:textId="77777777" w:rsidR="00055371" w:rsidRDefault="00055371" w:rsidP="00405959">
            <w:pPr>
              <w:ind w:left="0" w:firstLineChars="16" w:firstLine="38"/>
              <w:jc w:val="center"/>
            </w:pPr>
          </w:p>
        </w:tc>
        <w:tc>
          <w:tcPr>
            <w:tcW w:w="1850" w:type="dxa"/>
          </w:tcPr>
          <w:p w14:paraId="06209061"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MOVE</w:t>
            </w:r>
          </w:p>
        </w:tc>
      </w:tr>
      <w:tr w:rsidR="00055371" w14:paraId="33D21665" w14:textId="77777777" w:rsidTr="00405959">
        <w:tc>
          <w:tcPr>
            <w:tcW w:w="2114" w:type="dxa"/>
            <w:vMerge w:val="restart"/>
            <w:vAlign w:val="center"/>
          </w:tcPr>
          <w:p w14:paraId="4974330A" w14:textId="77777777" w:rsidR="00055371" w:rsidRDefault="00055371" w:rsidP="00405959">
            <w:pPr>
              <w:ind w:left="0" w:firstLineChars="16" w:firstLine="38"/>
              <w:jc w:val="center"/>
            </w:pPr>
            <w:r>
              <w:rPr>
                <w:rFonts w:hint="eastAsia"/>
              </w:rPr>
              <w:t>增压错误</w:t>
            </w:r>
          </w:p>
        </w:tc>
        <w:tc>
          <w:tcPr>
            <w:tcW w:w="1934" w:type="dxa"/>
            <w:vMerge w:val="restart"/>
            <w:vAlign w:val="center"/>
          </w:tcPr>
          <w:p w14:paraId="09D6E38C" w14:textId="77777777" w:rsidR="00055371" w:rsidRDefault="00055371" w:rsidP="00405959">
            <w:pPr>
              <w:ind w:left="0" w:firstLineChars="16" w:firstLine="38"/>
              <w:jc w:val="center"/>
            </w:pPr>
            <w:r>
              <w:t>红灯闪</w:t>
            </w:r>
            <w:r>
              <w:rPr>
                <w:rFonts w:hint="eastAsia"/>
              </w:rPr>
              <w:t>1s</w:t>
            </w:r>
          </w:p>
        </w:tc>
        <w:tc>
          <w:tcPr>
            <w:tcW w:w="1850" w:type="dxa"/>
          </w:tcPr>
          <w:p w14:paraId="13E42E54"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79610A64" w14:textId="77777777" w:rsidTr="00405959">
        <w:tc>
          <w:tcPr>
            <w:tcW w:w="2114" w:type="dxa"/>
            <w:vMerge/>
          </w:tcPr>
          <w:p w14:paraId="1DB1FE47" w14:textId="77777777" w:rsidR="00055371" w:rsidRDefault="00055371" w:rsidP="00405959">
            <w:pPr>
              <w:ind w:left="0" w:firstLineChars="16" w:firstLine="38"/>
              <w:jc w:val="center"/>
            </w:pPr>
          </w:p>
        </w:tc>
        <w:tc>
          <w:tcPr>
            <w:tcW w:w="1934" w:type="dxa"/>
            <w:vMerge/>
          </w:tcPr>
          <w:p w14:paraId="5074BE9C" w14:textId="77777777" w:rsidR="00055371" w:rsidRDefault="00055371" w:rsidP="00405959">
            <w:pPr>
              <w:ind w:left="0" w:firstLineChars="16" w:firstLine="38"/>
              <w:jc w:val="center"/>
            </w:pPr>
          </w:p>
        </w:tc>
        <w:tc>
          <w:tcPr>
            <w:tcW w:w="1850" w:type="dxa"/>
          </w:tcPr>
          <w:p w14:paraId="29C15831"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PRESSURIZE</w:t>
            </w:r>
          </w:p>
        </w:tc>
      </w:tr>
      <w:tr w:rsidR="00055371" w14:paraId="592FE29B" w14:textId="77777777" w:rsidTr="00405959">
        <w:tc>
          <w:tcPr>
            <w:tcW w:w="2114" w:type="dxa"/>
            <w:vMerge w:val="restart"/>
            <w:vAlign w:val="center"/>
          </w:tcPr>
          <w:p w14:paraId="1AD8A02E" w14:textId="77777777" w:rsidR="00055371" w:rsidRDefault="00055371" w:rsidP="00405959">
            <w:pPr>
              <w:ind w:left="0" w:firstLineChars="16" w:firstLine="38"/>
              <w:jc w:val="center"/>
            </w:pPr>
            <w:r>
              <w:rPr>
                <w:rFonts w:hint="eastAsia"/>
              </w:rPr>
              <w:t>减压错误</w:t>
            </w:r>
          </w:p>
        </w:tc>
        <w:tc>
          <w:tcPr>
            <w:tcW w:w="1934" w:type="dxa"/>
            <w:vMerge w:val="restart"/>
            <w:vAlign w:val="center"/>
          </w:tcPr>
          <w:p w14:paraId="0385D650" w14:textId="77777777" w:rsidR="00055371" w:rsidRDefault="00055371" w:rsidP="00405959">
            <w:pPr>
              <w:ind w:left="0" w:firstLineChars="16" w:firstLine="38"/>
              <w:jc w:val="center"/>
            </w:pPr>
            <w:r>
              <w:t>红灯闪</w:t>
            </w:r>
            <w:r>
              <w:rPr>
                <w:rFonts w:hint="eastAsia"/>
              </w:rPr>
              <w:t>1s</w:t>
            </w:r>
          </w:p>
        </w:tc>
        <w:tc>
          <w:tcPr>
            <w:tcW w:w="1850" w:type="dxa"/>
          </w:tcPr>
          <w:p w14:paraId="407B671F"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610EC306" w14:textId="77777777" w:rsidTr="00405959">
        <w:tc>
          <w:tcPr>
            <w:tcW w:w="2114" w:type="dxa"/>
            <w:vMerge/>
          </w:tcPr>
          <w:p w14:paraId="1D15460D" w14:textId="77777777" w:rsidR="00055371" w:rsidRDefault="00055371" w:rsidP="00405959">
            <w:pPr>
              <w:ind w:left="0" w:firstLineChars="16" w:firstLine="38"/>
              <w:jc w:val="center"/>
            </w:pPr>
          </w:p>
        </w:tc>
        <w:tc>
          <w:tcPr>
            <w:tcW w:w="1934" w:type="dxa"/>
            <w:vMerge/>
          </w:tcPr>
          <w:p w14:paraId="542D3038" w14:textId="77777777" w:rsidR="00055371" w:rsidRDefault="00055371" w:rsidP="00405959">
            <w:pPr>
              <w:ind w:left="0" w:firstLineChars="16" w:firstLine="38"/>
              <w:jc w:val="center"/>
            </w:pPr>
          </w:p>
        </w:tc>
        <w:tc>
          <w:tcPr>
            <w:tcW w:w="1850" w:type="dxa"/>
          </w:tcPr>
          <w:p w14:paraId="649FC9D4"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DECOMPRESS</w:t>
            </w:r>
          </w:p>
        </w:tc>
      </w:tr>
      <w:tr w:rsidR="00055371" w14:paraId="77732AFD" w14:textId="77777777" w:rsidTr="00405959">
        <w:tc>
          <w:tcPr>
            <w:tcW w:w="2114" w:type="dxa"/>
            <w:vMerge w:val="restart"/>
            <w:vAlign w:val="center"/>
          </w:tcPr>
          <w:p w14:paraId="0E5CA46F" w14:textId="77777777" w:rsidR="00055371" w:rsidRDefault="00055371" w:rsidP="00405959">
            <w:pPr>
              <w:ind w:left="0" w:firstLineChars="16" w:firstLine="38"/>
              <w:jc w:val="center"/>
            </w:pPr>
            <w:r>
              <w:rPr>
                <w:rFonts w:hint="eastAsia"/>
              </w:rPr>
              <w:t>墨水回收错误</w:t>
            </w:r>
          </w:p>
        </w:tc>
        <w:tc>
          <w:tcPr>
            <w:tcW w:w="1934" w:type="dxa"/>
            <w:vMerge w:val="restart"/>
            <w:vAlign w:val="center"/>
          </w:tcPr>
          <w:p w14:paraId="131CF558" w14:textId="77777777" w:rsidR="00055371" w:rsidRDefault="00055371" w:rsidP="00405959">
            <w:pPr>
              <w:ind w:left="0" w:firstLineChars="16" w:firstLine="38"/>
              <w:jc w:val="center"/>
            </w:pPr>
            <w:r>
              <w:t>红灯闪</w:t>
            </w:r>
            <w:r>
              <w:rPr>
                <w:rFonts w:hint="eastAsia"/>
              </w:rPr>
              <w:t>1s</w:t>
            </w:r>
          </w:p>
        </w:tc>
        <w:tc>
          <w:tcPr>
            <w:tcW w:w="1850" w:type="dxa"/>
          </w:tcPr>
          <w:p w14:paraId="58FCDB3A" w14:textId="77777777" w:rsidR="00055371" w:rsidRDefault="00055371" w:rsidP="00405959">
            <w:pPr>
              <w:ind w:left="0" w:firstLineChars="16" w:firstLine="32"/>
              <w:jc w:val="center"/>
            </w:pPr>
            <w:r w:rsidRPr="00490F1F">
              <w:rPr>
                <w:rFonts w:ascii="Times New Roman" w:eastAsia="宋体" w:hAnsi="Times New Roman" w:hint="eastAsia"/>
                <w:color w:val="000000"/>
                <w:sz w:val="20"/>
                <w:szCs w:val="20"/>
                <w:lang w:val="zh-CN"/>
              </w:rPr>
              <w:t>E</w:t>
            </w:r>
            <w:r w:rsidRPr="00490F1F">
              <w:rPr>
                <w:rFonts w:ascii="Times New Roman" w:eastAsia="宋体" w:hAnsi="Times New Roman"/>
                <w:color w:val="000000"/>
                <w:sz w:val="20"/>
                <w:szCs w:val="20"/>
                <w:lang w:val="zh-CN"/>
              </w:rPr>
              <w:t>RROR:</w:t>
            </w:r>
          </w:p>
        </w:tc>
      </w:tr>
      <w:tr w:rsidR="00055371" w14:paraId="4225D8D5" w14:textId="77777777" w:rsidTr="00405959">
        <w:tc>
          <w:tcPr>
            <w:tcW w:w="2114" w:type="dxa"/>
            <w:vMerge/>
          </w:tcPr>
          <w:p w14:paraId="184533D5" w14:textId="77777777" w:rsidR="00055371" w:rsidRDefault="00055371" w:rsidP="00405959">
            <w:pPr>
              <w:ind w:left="0" w:firstLineChars="16" w:firstLine="38"/>
              <w:jc w:val="center"/>
            </w:pPr>
          </w:p>
        </w:tc>
        <w:tc>
          <w:tcPr>
            <w:tcW w:w="1934" w:type="dxa"/>
            <w:vMerge/>
          </w:tcPr>
          <w:p w14:paraId="31E2390A" w14:textId="77777777" w:rsidR="00055371" w:rsidRDefault="00055371" w:rsidP="00405959">
            <w:pPr>
              <w:ind w:left="0" w:firstLineChars="16" w:firstLine="38"/>
              <w:jc w:val="center"/>
            </w:pPr>
          </w:p>
        </w:tc>
        <w:tc>
          <w:tcPr>
            <w:tcW w:w="1850" w:type="dxa"/>
          </w:tcPr>
          <w:p w14:paraId="4EB2F31F" w14:textId="77777777" w:rsidR="00055371" w:rsidRDefault="00055371" w:rsidP="00405959">
            <w:pPr>
              <w:ind w:left="0" w:firstLineChars="16" w:firstLine="32"/>
              <w:jc w:val="center"/>
            </w:pPr>
            <w:r w:rsidRPr="00F95C74">
              <w:rPr>
                <w:rFonts w:ascii="Times New Roman" w:eastAsia="宋体" w:hAnsi="Times New Roman"/>
                <w:color w:val="000000"/>
                <w:sz w:val="20"/>
                <w:szCs w:val="20"/>
                <w:lang w:val="zh-CN"/>
              </w:rPr>
              <w:t>INKCYC</w:t>
            </w:r>
          </w:p>
        </w:tc>
      </w:tr>
    </w:tbl>
    <w:p w14:paraId="3070A9D0" w14:textId="77777777" w:rsidR="00055371" w:rsidRPr="00055371" w:rsidRDefault="00055371" w:rsidP="00055371"/>
    <w:p w14:paraId="0B410DCD" w14:textId="3B8869E8" w:rsidR="007A09C3" w:rsidRPr="007A09C3" w:rsidRDefault="00B1553F" w:rsidP="007A09C3">
      <w:pPr>
        <w:pStyle w:val="2"/>
      </w:pPr>
      <w:bookmarkStart w:id="95" w:name="_Toc139640517"/>
      <w:bookmarkStart w:id="96" w:name="_Toc139640658"/>
      <w:bookmarkStart w:id="97" w:name="_Toc139876546"/>
      <w:bookmarkStart w:id="98" w:name="_Toc140066139"/>
      <w:bookmarkStart w:id="99" w:name="_Toc141358682"/>
      <w:bookmarkStart w:id="100" w:name="_Toc158132306"/>
      <w:r>
        <w:rPr>
          <w:rFonts w:hint="eastAsia"/>
        </w:rPr>
        <w:t>错误处理</w:t>
      </w:r>
      <w:bookmarkEnd w:id="95"/>
      <w:bookmarkEnd w:id="96"/>
      <w:bookmarkEnd w:id="97"/>
      <w:bookmarkEnd w:id="98"/>
      <w:bookmarkEnd w:id="99"/>
      <w:bookmarkEnd w:id="100"/>
    </w:p>
    <w:p w14:paraId="6DBDFC7A" w14:textId="77777777" w:rsidR="00B1553F" w:rsidRDefault="00B1553F" w:rsidP="00B1553F">
      <w:pPr>
        <w:pStyle w:val="3"/>
      </w:pPr>
      <w:bookmarkStart w:id="101" w:name="_Toc139640518"/>
      <w:bookmarkStart w:id="102" w:name="_Toc139640659"/>
      <w:bookmarkStart w:id="103" w:name="_Toc139876547"/>
      <w:bookmarkStart w:id="104" w:name="_Toc140066140"/>
      <w:bookmarkStart w:id="105" w:name="_Toc141358683"/>
      <w:bookmarkStart w:id="106" w:name="_Toc158132307"/>
      <w:proofErr w:type="gramStart"/>
      <w:r>
        <w:rPr>
          <w:rFonts w:hint="eastAsia"/>
        </w:rPr>
        <w:t>储墨瓶缺墨</w:t>
      </w:r>
      <w:bookmarkEnd w:id="101"/>
      <w:bookmarkEnd w:id="102"/>
      <w:bookmarkEnd w:id="103"/>
      <w:bookmarkEnd w:id="104"/>
      <w:bookmarkEnd w:id="105"/>
      <w:bookmarkEnd w:id="106"/>
      <w:proofErr w:type="gramEnd"/>
    </w:p>
    <w:p w14:paraId="2C8BBE32" w14:textId="7427C0A7" w:rsidR="00B1553F" w:rsidRPr="00A936CD" w:rsidRDefault="00B1553F">
      <w:pPr>
        <w:pStyle w:val="a"/>
        <w:numPr>
          <w:ilvl w:val="0"/>
          <w:numId w:val="6"/>
        </w:numPr>
        <w:snapToGrid w:val="0"/>
        <w:ind w:rightChars="20" w:right="48" w:firstLine="248"/>
        <w:jc w:val="both"/>
      </w:pPr>
      <w:r w:rsidRPr="00A936CD">
        <w:rPr>
          <w:rFonts w:hint="eastAsia"/>
        </w:rPr>
        <w:t>当按钮灯为红色长亮，并且L</w:t>
      </w:r>
      <w:r w:rsidRPr="00A936CD">
        <w:t>ED</w:t>
      </w:r>
      <w:r w:rsidRPr="00A936CD">
        <w:rPr>
          <w:rFonts w:hint="eastAsia"/>
        </w:rPr>
        <w:t>显示屏显示“</w:t>
      </w:r>
      <w:r w:rsidR="00D63CA9" w:rsidRPr="00A936CD">
        <w:t>INKLACK</w:t>
      </w:r>
      <w:r w:rsidRPr="00A936CD">
        <w:rPr>
          <w:rFonts w:hint="eastAsia"/>
        </w:rPr>
        <w:t>”表示</w:t>
      </w:r>
      <w:proofErr w:type="gramStart"/>
      <w:r w:rsidRPr="00A936CD">
        <w:rPr>
          <w:rFonts w:hint="eastAsia"/>
        </w:rPr>
        <w:t>灌墨系统内部储墨瓶缺墨</w:t>
      </w:r>
      <w:proofErr w:type="gramEnd"/>
      <w:r w:rsidRPr="00A936CD">
        <w:rPr>
          <w:rFonts w:hint="eastAsia"/>
        </w:rPr>
        <w:t>。</w:t>
      </w:r>
    </w:p>
    <w:p w14:paraId="080C50F8" w14:textId="77777777" w:rsidR="00B1553F" w:rsidRPr="00A936CD" w:rsidRDefault="00B1553F">
      <w:pPr>
        <w:pStyle w:val="a"/>
        <w:numPr>
          <w:ilvl w:val="0"/>
          <w:numId w:val="6"/>
        </w:numPr>
        <w:snapToGrid w:val="0"/>
        <w:ind w:rightChars="20" w:right="48" w:firstLine="248"/>
        <w:jc w:val="both"/>
      </w:pPr>
      <w:r w:rsidRPr="00A936CD">
        <w:rPr>
          <w:rFonts w:hint="eastAsia"/>
        </w:rPr>
        <w:t>将新</w:t>
      </w:r>
      <w:proofErr w:type="gramStart"/>
      <w:r w:rsidRPr="00A936CD">
        <w:rPr>
          <w:rFonts w:hint="eastAsia"/>
        </w:rPr>
        <w:t>墨罐插入充墨口</w:t>
      </w:r>
      <w:proofErr w:type="gramEnd"/>
      <w:r w:rsidRPr="00A936CD">
        <w:t>。</w:t>
      </w:r>
    </w:p>
    <w:p w14:paraId="5B8AF489" w14:textId="7DAFC8D0" w:rsidR="00B1553F" w:rsidRPr="00A936CD" w:rsidRDefault="00B1553F">
      <w:pPr>
        <w:pStyle w:val="a"/>
        <w:numPr>
          <w:ilvl w:val="0"/>
          <w:numId w:val="6"/>
        </w:numPr>
        <w:snapToGrid w:val="0"/>
        <w:ind w:rightChars="20" w:right="48" w:firstLine="248"/>
        <w:jc w:val="both"/>
      </w:pPr>
      <w:proofErr w:type="gramStart"/>
      <w:r w:rsidRPr="00A936CD">
        <w:t>按下供墨按钮</w:t>
      </w:r>
      <w:proofErr w:type="gramEnd"/>
      <w:r w:rsidRPr="00A936CD">
        <w:t>，</w:t>
      </w:r>
      <w:r w:rsidR="00CD3219" w:rsidRPr="00A936CD">
        <w:rPr>
          <w:rFonts w:hint="eastAsia"/>
        </w:rPr>
        <w:t>蓝</w:t>
      </w:r>
      <w:r w:rsidRPr="00A936CD">
        <w:t>色指示灯闪烁。</w:t>
      </w:r>
    </w:p>
    <w:p w14:paraId="5609FE06" w14:textId="24E3D638" w:rsidR="00B1553F" w:rsidRDefault="00B1553F">
      <w:pPr>
        <w:pStyle w:val="a"/>
        <w:numPr>
          <w:ilvl w:val="0"/>
          <w:numId w:val="6"/>
        </w:numPr>
        <w:snapToGrid w:val="0"/>
        <w:ind w:rightChars="20" w:right="48" w:firstLine="248"/>
        <w:jc w:val="both"/>
        <w:rPr>
          <w:sz w:val="21"/>
          <w:szCs w:val="21"/>
        </w:rPr>
      </w:pPr>
      <w:r w:rsidRPr="00A936CD">
        <w:t>指示灯转变为</w:t>
      </w:r>
      <w:proofErr w:type="gramStart"/>
      <w:r w:rsidRPr="00A936CD">
        <w:t>长</w:t>
      </w:r>
      <w:r w:rsidR="00CD3219" w:rsidRPr="00A936CD">
        <w:rPr>
          <w:rFonts w:hint="eastAsia"/>
        </w:rPr>
        <w:t>蓝</w:t>
      </w:r>
      <w:r w:rsidRPr="00A936CD">
        <w:t>时</w:t>
      </w:r>
      <w:r w:rsidR="0099278E" w:rsidRPr="00A936CD">
        <w:rPr>
          <w:rFonts w:hint="eastAsia"/>
        </w:rPr>
        <w:t>充</w:t>
      </w:r>
      <w:r w:rsidRPr="00A936CD">
        <w:t>墨</w:t>
      </w:r>
      <w:proofErr w:type="gramEnd"/>
      <w:r w:rsidRPr="00A936CD">
        <w:t>完成，将</w:t>
      </w:r>
      <w:proofErr w:type="gramStart"/>
      <w:r w:rsidRPr="00A936CD">
        <w:t>空墨罐</w:t>
      </w:r>
      <w:proofErr w:type="gramEnd"/>
      <w:r w:rsidRPr="00A936CD">
        <w:t>取下。</w:t>
      </w:r>
    </w:p>
    <w:p w14:paraId="0217BE7E" w14:textId="36F995A5" w:rsidR="00136412" w:rsidRPr="00136412" w:rsidRDefault="00136412" w:rsidP="00933D84">
      <w:pPr>
        <w:snapToGrid w:val="0"/>
        <w:ind w:rightChars="20" w:right="48" w:firstLineChars="0"/>
        <w:jc w:val="center"/>
        <w:rPr>
          <w:sz w:val="21"/>
          <w:szCs w:val="21"/>
        </w:rPr>
      </w:pPr>
      <w:r>
        <w:object w:dxaOrig="8786" w:dyaOrig="1616" w14:anchorId="05A21B2F">
          <v:shape id="_x0000_i1027" type="#_x0000_t75" style="width:344.4pt;height:63.85pt" o:ole="">
            <v:imagedata r:id="rId17" o:title=""/>
          </v:shape>
          <o:OLEObject Type="Embed" ProgID="Visio.Drawing.11" ShapeID="_x0000_i1027" DrawAspect="Content" ObjectID="_1768745485" r:id="rId18"/>
        </w:object>
      </w:r>
    </w:p>
    <w:p w14:paraId="58631F1E" w14:textId="77777777" w:rsidR="00B1553F" w:rsidRDefault="00B1553F" w:rsidP="00B1553F">
      <w:pPr>
        <w:pStyle w:val="3"/>
      </w:pPr>
      <w:bookmarkStart w:id="107" w:name="_Toc139640519"/>
      <w:bookmarkStart w:id="108" w:name="_Toc139640660"/>
      <w:bookmarkStart w:id="109" w:name="_Toc139876548"/>
      <w:bookmarkStart w:id="110" w:name="_Toc140066141"/>
      <w:bookmarkStart w:id="111" w:name="_Toc141358684"/>
      <w:bookmarkStart w:id="112" w:name="_Toc158132308"/>
      <w:proofErr w:type="gramStart"/>
      <w:r>
        <w:rPr>
          <w:rFonts w:hint="eastAsia"/>
        </w:rPr>
        <w:t>墨罐检测</w:t>
      </w:r>
      <w:proofErr w:type="gramEnd"/>
      <w:r>
        <w:rPr>
          <w:rFonts w:hint="eastAsia"/>
        </w:rPr>
        <w:t>错误</w:t>
      </w:r>
      <w:bookmarkEnd w:id="107"/>
      <w:bookmarkEnd w:id="108"/>
      <w:bookmarkEnd w:id="109"/>
      <w:bookmarkEnd w:id="110"/>
      <w:bookmarkEnd w:id="111"/>
      <w:bookmarkEnd w:id="112"/>
    </w:p>
    <w:p w14:paraId="6DADB429" w14:textId="45EFFB29" w:rsidR="00B1553F" w:rsidRDefault="00B1553F" w:rsidP="00864D4D">
      <w:r>
        <w:rPr>
          <w:rFonts w:hint="eastAsia"/>
        </w:rPr>
        <w:t>在</w:t>
      </w:r>
      <w:proofErr w:type="gramStart"/>
      <w:r>
        <w:rPr>
          <w:rFonts w:hint="eastAsia"/>
        </w:rPr>
        <w:t>充墨过程</w:t>
      </w:r>
      <w:proofErr w:type="gramEnd"/>
      <w:r>
        <w:rPr>
          <w:rFonts w:hint="eastAsia"/>
        </w:rPr>
        <w:t>中内部传感器报错，请使用认证</w:t>
      </w:r>
      <w:proofErr w:type="gramStart"/>
      <w:r>
        <w:rPr>
          <w:rFonts w:hint="eastAsia"/>
        </w:rPr>
        <w:t>的墨罐重新安装</w:t>
      </w:r>
      <w:proofErr w:type="gramEnd"/>
      <w:r>
        <w:rPr>
          <w:rFonts w:hint="eastAsia"/>
        </w:rPr>
        <w:t>，然后按</w:t>
      </w:r>
      <w:r w:rsidR="006470D8">
        <w:rPr>
          <w:rFonts w:hint="eastAsia"/>
        </w:rPr>
        <w:t>启动按钮</w:t>
      </w:r>
      <w:r>
        <w:rPr>
          <w:rFonts w:hint="eastAsia"/>
        </w:rPr>
        <w:t>重新测</w:t>
      </w:r>
      <w:r>
        <w:rPr>
          <w:rFonts w:hint="eastAsia"/>
        </w:rPr>
        <w:lastRenderedPageBreak/>
        <w:t>试。</w:t>
      </w:r>
    </w:p>
    <w:p w14:paraId="3BE5892C" w14:textId="77777777" w:rsidR="00B1553F" w:rsidRDefault="00B1553F" w:rsidP="00B1553F">
      <w:pPr>
        <w:pStyle w:val="3"/>
      </w:pPr>
      <w:bookmarkStart w:id="113" w:name="_Toc139640520"/>
      <w:bookmarkStart w:id="114" w:name="_Toc139640661"/>
      <w:bookmarkStart w:id="115" w:name="_Toc139876549"/>
      <w:bookmarkStart w:id="116" w:name="_Toc140066142"/>
      <w:bookmarkStart w:id="117" w:name="_Toc141358685"/>
      <w:bookmarkStart w:id="118" w:name="_Toc158132309"/>
      <w:r>
        <w:rPr>
          <w:rFonts w:hint="eastAsia"/>
        </w:rPr>
        <w:t>墨盒检测错误</w:t>
      </w:r>
      <w:bookmarkEnd w:id="113"/>
      <w:bookmarkEnd w:id="114"/>
      <w:bookmarkEnd w:id="115"/>
      <w:bookmarkEnd w:id="116"/>
      <w:bookmarkEnd w:id="117"/>
      <w:bookmarkEnd w:id="118"/>
    </w:p>
    <w:p w14:paraId="6FCC359F" w14:textId="77777777" w:rsidR="00B1553F" w:rsidRDefault="00B1553F" w:rsidP="00B1553F">
      <w:pPr>
        <w:ind w:left="-210"/>
      </w:pPr>
      <w:r>
        <w:rPr>
          <w:rFonts w:hint="eastAsia"/>
        </w:rPr>
        <w:t>在</w:t>
      </w:r>
      <w:proofErr w:type="gramStart"/>
      <w:r>
        <w:rPr>
          <w:rFonts w:hint="eastAsia"/>
        </w:rPr>
        <w:t>灌墨过程</w:t>
      </w:r>
      <w:proofErr w:type="gramEnd"/>
      <w:r>
        <w:rPr>
          <w:rFonts w:hint="eastAsia"/>
        </w:rPr>
        <w:t>中内部传感器报错，请使用认证的墨盒重新安装。</w:t>
      </w:r>
    </w:p>
    <w:p w14:paraId="08321066" w14:textId="77777777" w:rsidR="00B1553F" w:rsidRDefault="00B1553F" w:rsidP="00B1553F">
      <w:pPr>
        <w:pStyle w:val="3"/>
      </w:pPr>
      <w:bookmarkStart w:id="119" w:name="_Toc139640521"/>
      <w:bookmarkStart w:id="120" w:name="_Toc139640662"/>
      <w:bookmarkStart w:id="121" w:name="_Toc139876550"/>
      <w:bookmarkStart w:id="122" w:name="_Toc140066143"/>
      <w:bookmarkStart w:id="123" w:name="_Toc141358686"/>
      <w:bookmarkStart w:id="124" w:name="_Toc158132310"/>
      <w:r>
        <w:rPr>
          <w:rFonts w:hint="eastAsia"/>
        </w:rPr>
        <w:t>墨水溢出</w:t>
      </w:r>
      <w:bookmarkEnd w:id="119"/>
      <w:bookmarkEnd w:id="120"/>
      <w:bookmarkEnd w:id="121"/>
      <w:bookmarkEnd w:id="122"/>
      <w:bookmarkEnd w:id="123"/>
      <w:bookmarkEnd w:id="124"/>
    </w:p>
    <w:p w14:paraId="6F28E237" w14:textId="3FB7BE64" w:rsidR="00B1553F" w:rsidRDefault="00B1553F" w:rsidP="00B1553F">
      <w:pPr>
        <w:ind w:left="-210"/>
      </w:pPr>
      <w:r>
        <w:rPr>
          <w:rFonts w:hint="eastAsia"/>
        </w:rPr>
        <w:t>在</w:t>
      </w:r>
      <w:proofErr w:type="gramStart"/>
      <w:r>
        <w:rPr>
          <w:rFonts w:hint="eastAsia"/>
        </w:rPr>
        <w:t>灌墨过程</w:t>
      </w:r>
      <w:proofErr w:type="gramEnd"/>
      <w:r>
        <w:rPr>
          <w:rFonts w:hint="eastAsia"/>
        </w:rPr>
        <w:t>中，因为墨盒安装错误导致墨水溢出，请清理溢出墨水后重新开机。</w:t>
      </w:r>
    </w:p>
    <w:p w14:paraId="0E7B53D7" w14:textId="77777777" w:rsidR="00B1553F" w:rsidRDefault="00B1553F" w:rsidP="00B1553F">
      <w:pPr>
        <w:pStyle w:val="3"/>
      </w:pPr>
      <w:bookmarkStart w:id="125" w:name="_Toc139640522"/>
      <w:bookmarkStart w:id="126" w:name="_Toc139640663"/>
      <w:bookmarkStart w:id="127" w:name="_Toc139876551"/>
      <w:bookmarkStart w:id="128" w:name="_Toc140066144"/>
      <w:bookmarkStart w:id="129" w:name="_Toc141358687"/>
      <w:bookmarkStart w:id="130" w:name="_Toc158132311"/>
      <w:proofErr w:type="gramStart"/>
      <w:r>
        <w:rPr>
          <w:rFonts w:hint="eastAsia"/>
        </w:rPr>
        <w:t>储墨瓶液</w:t>
      </w:r>
      <w:proofErr w:type="gramEnd"/>
      <w:r>
        <w:rPr>
          <w:rFonts w:hint="eastAsia"/>
        </w:rPr>
        <w:t>位错误</w:t>
      </w:r>
      <w:bookmarkEnd w:id="125"/>
      <w:bookmarkEnd w:id="126"/>
      <w:bookmarkEnd w:id="127"/>
      <w:bookmarkEnd w:id="128"/>
      <w:bookmarkEnd w:id="129"/>
      <w:bookmarkEnd w:id="130"/>
    </w:p>
    <w:p w14:paraId="7EE75EFC" w14:textId="09ECF342" w:rsidR="00B1553F" w:rsidRPr="008824BA" w:rsidRDefault="00B1553F" w:rsidP="00B1553F">
      <w:pPr>
        <w:ind w:left="-210"/>
      </w:pPr>
      <w:r>
        <w:rPr>
          <w:rFonts w:hint="eastAsia"/>
        </w:rPr>
        <w:t>在</w:t>
      </w:r>
      <w:proofErr w:type="gramStart"/>
      <w:r>
        <w:rPr>
          <w:rFonts w:hint="eastAsia"/>
        </w:rPr>
        <w:t>充墨过程</w:t>
      </w:r>
      <w:proofErr w:type="gramEnd"/>
      <w:r>
        <w:rPr>
          <w:rFonts w:hint="eastAsia"/>
        </w:rPr>
        <w:t>中内部传感器报错，若重新开机仍然不能消除该错误，请送厂家维修。</w:t>
      </w:r>
    </w:p>
    <w:p w14:paraId="0D33EAA7" w14:textId="77777777" w:rsidR="00B1553F" w:rsidRDefault="00B1553F" w:rsidP="00B1553F">
      <w:pPr>
        <w:pStyle w:val="3"/>
      </w:pPr>
      <w:bookmarkStart w:id="131" w:name="_Toc139640523"/>
      <w:bookmarkStart w:id="132" w:name="_Toc139640664"/>
      <w:bookmarkStart w:id="133" w:name="_Toc139876552"/>
      <w:bookmarkStart w:id="134" w:name="_Toc140066145"/>
      <w:bookmarkStart w:id="135" w:name="_Toc141358688"/>
      <w:bookmarkStart w:id="136" w:name="_Toc158132312"/>
      <w:r>
        <w:rPr>
          <w:rFonts w:hint="eastAsia"/>
        </w:rPr>
        <w:t>喷头移动错误</w:t>
      </w:r>
      <w:bookmarkEnd w:id="131"/>
      <w:bookmarkEnd w:id="132"/>
      <w:bookmarkEnd w:id="133"/>
      <w:bookmarkEnd w:id="134"/>
      <w:bookmarkEnd w:id="135"/>
      <w:bookmarkEnd w:id="136"/>
    </w:p>
    <w:p w14:paraId="58B9AB2E" w14:textId="0A0200FF" w:rsidR="00B1553F" w:rsidRDefault="00B1553F" w:rsidP="00B1553F">
      <w:pPr>
        <w:ind w:left="-210"/>
      </w:pPr>
      <w:r>
        <w:rPr>
          <w:rFonts w:hint="eastAsia"/>
        </w:rPr>
        <w:t>在</w:t>
      </w:r>
      <w:proofErr w:type="gramStart"/>
      <w:r>
        <w:rPr>
          <w:rFonts w:hint="eastAsia"/>
        </w:rPr>
        <w:t>灌墨过程</w:t>
      </w:r>
      <w:proofErr w:type="gramEnd"/>
      <w:r>
        <w:rPr>
          <w:rFonts w:hint="eastAsia"/>
        </w:rPr>
        <w:t>中内部传感器报错，若重新安装墨盒并重新开机仍然不能消除该错误，请送厂家维修。</w:t>
      </w:r>
    </w:p>
    <w:p w14:paraId="65E8F8AC" w14:textId="77777777" w:rsidR="00B1553F" w:rsidRDefault="00B1553F" w:rsidP="00B1553F">
      <w:pPr>
        <w:pStyle w:val="3"/>
      </w:pPr>
      <w:bookmarkStart w:id="137" w:name="_Toc139640524"/>
      <w:bookmarkStart w:id="138" w:name="_Toc139640665"/>
      <w:bookmarkStart w:id="139" w:name="_Toc139876553"/>
      <w:bookmarkStart w:id="140" w:name="_Toc140066146"/>
      <w:bookmarkStart w:id="141" w:name="_Toc141358689"/>
      <w:bookmarkStart w:id="142" w:name="_Toc158132313"/>
      <w:r>
        <w:rPr>
          <w:rFonts w:hint="eastAsia"/>
        </w:rPr>
        <w:t>增压错误</w:t>
      </w:r>
      <w:bookmarkEnd w:id="137"/>
      <w:bookmarkEnd w:id="138"/>
      <w:bookmarkEnd w:id="139"/>
      <w:bookmarkEnd w:id="140"/>
      <w:bookmarkEnd w:id="141"/>
      <w:bookmarkEnd w:id="142"/>
    </w:p>
    <w:p w14:paraId="42005600" w14:textId="1C8A8AF8" w:rsidR="00B1553F" w:rsidRDefault="00B1553F" w:rsidP="00B1553F">
      <w:pPr>
        <w:ind w:left="-210"/>
      </w:pPr>
      <w:r>
        <w:rPr>
          <w:rFonts w:hint="eastAsia"/>
        </w:rPr>
        <w:t>在</w:t>
      </w:r>
      <w:proofErr w:type="gramStart"/>
      <w:r>
        <w:rPr>
          <w:rFonts w:hint="eastAsia"/>
        </w:rPr>
        <w:t>灌墨过程</w:t>
      </w:r>
      <w:proofErr w:type="gramEnd"/>
      <w:r>
        <w:rPr>
          <w:rFonts w:hint="eastAsia"/>
        </w:rPr>
        <w:t>中内部传感器报错，若重新开机仍然不能消除该错误，请送厂家维修。</w:t>
      </w:r>
    </w:p>
    <w:p w14:paraId="21F020C2" w14:textId="77777777" w:rsidR="00B1553F" w:rsidRDefault="00B1553F" w:rsidP="00B1553F">
      <w:pPr>
        <w:pStyle w:val="3"/>
      </w:pPr>
      <w:bookmarkStart w:id="143" w:name="_Toc139640525"/>
      <w:bookmarkStart w:id="144" w:name="_Toc139640666"/>
      <w:bookmarkStart w:id="145" w:name="_Toc139876554"/>
      <w:bookmarkStart w:id="146" w:name="_Toc140066147"/>
      <w:bookmarkStart w:id="147" w:name="_Toc141358690"/>
      <w:bookmarkStart w:id="148" w:name="_Toc158132314"/>
      <w:r>
        <w:rPr>
          <w:rFonts w:hint="eastAsia"/>
        </w:rPr>
        <w:t>减压错误</w:t>
      </w:r>
      <w:bookmarkEnd w:id="143"/>
      <w:bookmarkEnd w:id="144"/>
      <w:bookmarkEnd w:id="145"/>
      <w:bookmarkEnd w:id="146"/>
      <w:bookmarkEnd w:id="147"/>
      <w:bookmarkEnd w:id="148"/>
    </w:p>
    <w:p w14:paraId="7C1538AB" w14:textId="5ED51577" w:rsidR="00B1553F" w:rsidRDefault="00B1553F" w:rsidP="00B1553F">
      <w:pPr>
        <w:ind w:left="-210"/>
      </w:pPr>
      <w:r>
        <w:rPr>
          <w:rFonts w:hint="eastAsia"/>
        </w:rPr>
        <w:t>在</w:t>
      </w:r>
      <w:proofErr w:type="gramStart"/>
      <w:r>
        <w:rPr>
          <w:rFonts w:hint="eastAsia"/>
        </w:rPr>
        <w:t>灌墨过程</w:t>
      </w:r>
      <w:proofErr w:type="gramEnd"/>
      <w:r>
        <w:rPr>
          <w:rFonts w:hint="eastAsia"/>
        </w:rPr>
        <w:t>中内部传感器报错，若重新开机仍然不能消除该错误，请送厂家维修。</w:t>
      </w:r>
    </w:p>
    <w:p w14:paraId="552BF2ED" w14:textId="77777777" w:rsidR="00B1553F" w:rsidRDefault="00B1553F" w:rsidP="00B1553F">
      <w:pPr>
        <w:pStyle w:val="3"/>
      </w:pPr>
      <w:bookmarkStart w:id="149" w:name="_Toc139640526"/>
      <w:bookmarkStart w:id="150" w:name="_Toc139640667"/>
      <w:bookmarkStart w:id="151" w:name="_Toc139876555"/>
      <w:bookmarkStart w:id="152" w:name="_Toc140066148"/>
      <w:bookmarkStart w:id="153" w:name="_Toc141358691"/>
      <w:bookmarkStart w:id="154" w:name="_Toc158132315"/>
      <w:r>
        <w:rPr>
          <w:rFonts w:hint="eastAsia"/>
        </w:rPr>
        <w:t>墨水回收错误</w:t>
      </w:r>
      <w:bookmarkEnd w:id="149"/>
      <w:bookmarkEnd w:id="150"/>
      <w:bookmarkEnd w:id="151"/>
      <w:bookmarkEnd w:id="152"/>
      <w:bookmarkEnd w:id="153"/>
      <w:bookmarkEnd w:id="154"/>
    </w:p>
    <w:p w14:paraId="5F2B8D50" w14:textId="2FA5588A" w:rsidR="00B1553F" w:rsidRDefault="00B1553F" w:rsidP="00B1553F">
      <w:pPr>
        <w:ind w:left="-210"/>
      </w:pPr>
      <w:r>
        <w:rPr>
          <w:rFonts w:hint="eastAsia"/>
        </w:rPr>
        <w:t>在</w:t>
      </w:r>
      <w:proofErr w:type="gramStart"/>
      <w:r>
        <w:rPr>
          <w:rFonts w:hint="eastAsia"/>
        </w:rPr>
        <w:t>灌墨过程</w:t>
      </w:r>
      <w:proofErr w:type="gramEnd"/>
      <w:r>
        <w:rPr>
          <w:rFonts w:hint="eastAsia"/>
        </w:rPr>
        <w:t>中内部传感器报错，若重新开机仍然不能消除该错误，请送厂家维修。</w:t>
      </w:r>
    </w:p>
    <w:p w14:paraId="16DEC558" w14:textId="77777777" w:rsidR="00E10AD4" w:rsidRPr="00B1553F" w:rsidRDefault="00E10AD4" w:rsidP="00B1553F">
      <w:pPr>
        <w:ind w:left="-210"/>
      </w:pPr>
    </w:p>
    <w:p w14:paraId="69E25505" w14:textId="77777777" w:rsidR="00A77E98" w:rsidRPr="00063A4D" w:rsidRDefault="003245D9" w:rsidP="00D64D96">
      <w:pPr>
        <w:pStyle w:val="10"/>
      </w:pPr>
      <w:bookmarkStart w:id="155" w:name="_Toc450209060"/>
      <w:bookmarkStart w:id="156" w:name="_Toc450216214"/>
      <w:bookmarkStart w:id="157" w:name="_Toc112923754"/>
      <w:bookmarkStart w:id="158" w:name="_Toc139620511"/>
      <w:bookmarkStart w:id="159" w:name="_Toc139640527"/>
      <w:bookmarkStart w:id="160" w:name="_Toc139640668"/>
      <w:bookmarkStart w:id="161" w:name="_Toc139876556"/>
      <w:bookmarkStart w:id="162" w:name="_Toc140066149"/>
      <w:bookmarkStart w:id="163" w:name="_Toc141358692"/>
      <w:bookmarkStart w:id="164" w:name="_Toc158132316"/>
      <w:bookmarkEnd w:id="83"/>
      <w:bookmarkEnd w:id="84"/>
      <w:bookmarkEnd w:id="85"/>
      <w:bookmarkEnd w:id="86"/>
      <w:bookmarkEnd w:id="87"/>
      <w:r w:rsidRPr="00063A4D">
        <w:rPr>
          <w:rFonts w:hint="eastAsia"/>
        </w:rPr>
        <w:t>服务与支持</w:t>
      </w:r>
      <w:bookmarkEnd w:id="155"/>
      <w:bookmarkEnd w:id="156"/>
      <w:bookmarkEnd w:id="157"/>
      <w:bookmarkEnd w:id="158"/>
      <w:bookmarkEnd w:id="159"/>
      <w:bookmarkEnd w:id="160"/>
      <w:bookmarkEnd w:id="161"/>
      <w:bookmarkEnd w:id="162"/>
      <w:bookmarkEnd w:id="163"/>
      <w:bookmarkEnd w:id="164"/>
    </w:p>
    <w:p w14:paraId="2AE496FB" w14:textId="77777777" w:rsidR="0032278E" w:rsidRPr="00A936CD" w:rsidRDefault="0032278E" w:rsidP="00D66632">
      <w:pPr>
        <w:adjustRightInd w:val="0"/>
        <w:snapToGrid w:val="0"/>
        <w:ind w:firstLineChars="200" w:firstLine="480"/>
        <w:jc w:val="both"/>
        <w:rPr>
          <w:kern w:val="0"/>
        </w:rPr>
      </w:pPr>
      <w:r w:rsidRPr="00A936CD">
        <w:rPr>
          <w:rFonts w:hint="eastAsia"/>
          <w:kern w:val="0"/>
        </w:rPr>
        <w:t>购买产品</w:t>
      </w:r>
      <w:r w:rsidR="001B1929" w:rsidRPr="00A936CD">
        <w:rPr>
          <w:rFonts w:hint="eastAsia"/>
          <w:kern w:val="0"/>
        </w:rPr>
        <w:t>：</w:t>
      </w:r>
    </w:p>
    <w:p w14:paraId="1E80DFD2" w14:textId="77777777" w:rsidR="00FF1973" w:rsidRPr="00A936CD" w:rsidRDefault="0032278E" w:rsidP="00D66632">
      <w:pPr>
        <w:adjustRightInd w:val="0"/>
        <w:snapToGrid w:val="0"/>
        <w:ind w:firstLineChars="200" w:firstLine="480"/>
        <w:jc w:val="both"/>
        <w:rPr>
          <w:kern w:val="0"/>
        </w:rPr>
      </w:pPr>
      <w:r w:rsidRPr="00A936CD">
        <w:rPr>
          <w:rFonts w:hint="eastAsia"/>
          <w:kern w:val="0"/>
        </w:rPr>
        <w:t>在线购买公司产品</w:t>
      </w:r>
      <w:proofErr w:type="gramStart"/>
      <w:r w:rsidRPr="00A936CD">
        <w:rPr>
          <w:rFonts w:hint="eastAsia"/>
          <w:kern w:val="0"/>
        </w:rPr>
        <w:t>请访问</w:t>
      </w:r>
      <w:proofErr w:type="gramEnd"/>
      <w:r w:rsidRPr="00A936CD">
        <w:rPr>
          <w:rFonts w:hint="eastAsia"/>
          <w:kern w:val="0"/>
        </w:rPr>
        <w:t>公司网站</w:t>
      </w:r>
    </w:p>
    <w:p w14:paraId="51173D73" w14:textId="77777777" w:rsidR="0032278E" w:rsidRPr="00A936CD" w:rsidRDefault="0032278E" w:rsidP="00D66632">
      <w:pPr>
        <w:adjustRightInd w:val="0"/>
        <w:snapToGrid w:val="0"/>
        <w:ind w:firstLineChars="200" w:firstLine="480"/>
        <w:jc w:val="both"/>
        <w:rPr>
          <w:kern w:val="0"/>
        </w:rPr>
      </w:pPr>
      <w:r w:rsidRPr="00A936CD">
        <w:rPr>
          <w:rFonts w:hint="eastAsia"/>
          <w:kern w:val="0"/>
        </w:rPr>
        <w:t xml:space="preserve">       </w:t>
      </w:r>
      <w:hyperlink r:id="rId19" w:history="1">
        <w:r w:rsidRPr="00A936CD">
          <w:rPr>
            <w:rFonts w:hint="eastAsia"/>
            <w:kern w:val="0"/>
          </w:rPr>
          <w:t>http://www.loogal.com</w:t>
        </w:r>
      </w:hyperlink>
    </w:p>
    <w:p w14:paraId="039D4D88" w14:textId="77777777" w:rsidR="0032278E" w:rsidRPr="00A936CD" w:rsidRDefault="0032278E" w:rsidP="00D66632">
      <w:pPr>
        <w:adjustRightInd w:val="0"/>
        <w:snapToGrid w:val="0"/>
        <w:ind w:firstLineChars="200" w:firstLine="480"/>
        <w:jc w:val="both"/>
        <w:rPr>
          <w:kern w:val="0"/>
        </w:rPr>
      </w:pPr>
      <w:r w:rsidRPr="00A936CD">
        <w:rPr>
          <w:rFonts w:hint="eastAsia"/>
          <w:kern w:val="0"/>
        </w:rPr>
        <w:t>技术支持</w:t>
      </w:r>
      <w:r w:rsidR="001B1929" w:rsidRPr="00A936CD">
        <w:rPr>
          <w:rFonts w:hint="eastAsia"/>
          <w:kern w:val="0"/>
        </w:rPr>
        <w:t>：</w:t>
      </w:r>
    </w:p>
    <w:p w14:paraId="44B40B56" w14:textId="77777777" w:rsidR="002562A2" w:rsidRPr="00A936CD" w:rsidRDefault="0032278E" w:rsidP="00D66632">
      <w:pPr>
        <w:adjustRightInd w:val="0"/>
        <w:snapToGrid w:val="0"/>
        <w:ind w:firstLineChars="200" w:firstLine="480"/>
        <w:jc w:val="both"/>
        <w:rPr>
          <w:kern w:val="0"/>
        </w:rPr>
      </w:pPr>
      <w:r w:rsidRPr="00A936CD">
        <w:rPr>
          <w:rFonts w:hint="eastAsia"/>
          <w:kern w:val="0"/>
        </w:rPr>
        <w:t>可通过以下方式联系解决在日常使用中的问题与所有产品软件和驱动的下载</w:t>
      </w:r>
      <w:r w:rsidR="001B1929" w:rsidRPr="00A936CD">
        <w:rPr>
          <w:rFonts w:hint="eastAsia"/>
          <w:kern w:val="0"/>
        </w:rPr>
        <w:t>。</w:t>
      </w:r>
    </w:p>
    <w:bookmarkEnd w:id="0"/>
    <w:bookmarkEnd w:id="1"/>
    <w:bookmarkEnd w:id="2"/>
    <w:bookmarkEnd w:id="3"/>
    <w:bookmarkEnd w:id="4"/>
    <w:bookmarkEnd w:id="5"/>
    <w:bookmarkEnd w:id="6"/>
    <w:p w14:paraId="2F3BE4E0" w14:textId="77777777" w:rsidR="00387CE8" w:rsidRPr="00A936CD" w:rsidRDefault="00387CE8" w:rsidP="00387CE8">
      <w:pPr>
        <w:adjustRightInd w:val="0"/>
        <w:snapToGrid w:val="0"/>
        <w:ind w:left="-426" w:right="-1" w:firstLineChars="500" w:firstLine="1200"/>
        <w:jc w:val="both"/>
        <w:rPr>
          <w:kern w:val="0"/>
        </w:rPr>
      </w:pPr>
      <w:r w:rsidRPr="00A936CD">
        <w:rPr>
          <w:rFonts w:hint="eastAsia"/>
          <w:kern w:val="0"/>
        </w:rPr>
        <w:t>电话：</w:t>
      </w:r>
      <w:r w:rsidRPr="00A936CD">
        <w:rPr>
          <w:rFonts w:hint="eastAsia"/>
        </w:rPr>
        <w:t>+8602162201339</w:t>
      </w:r>
    </w:p>
    <w:p w14:paraId="27C844FC" w14:textId="77777777" w:rsidR="00387CE8" w:rsidRPr="00A936CD" w:rsidRDefault="00387CE8" w:rsidP="00387CE8">
      <w:pPr>
        <w:adjustRightInd w:val="0"/>
        <w:snapToGrid w:val="0"/>
        <w:ind w:firstLineChars="234" w:firstLine="562"/>
        <w:jc w:val="both"/>
        <w:rPr>
          <w:kern w:val="0"/>
        </w:rPr>
      </w:pPr>
      <w:r w:rsidRPr="00A936CD">
        <w:rPr>
          <w:rFonts w:hint="eastAsia"/>
          <w:kern w:val="0"/>
        </w:rPr>
        <w:t>传真：</w:t>
      </w:r>
      <w:r w:rsidRPr="00A936CD">
        <w:rPr>
          <w:rFonts w:hint="eastAsia"/>
        </w:rPr>
        <w:t>+8602162201578</w:t>
      </w:r>
    </w:p>
    <w:p w14:paraId="490B48B2" w14:textId="77777777" w:rsidR="00387CE8" w:rsidRPr="00A936CD" w:rsidRDefault="00387CE8" w:rsidP="00387CE8">
      <w:pPr>
        <w:adjustRightInd w:val="0"/>
        <w:snapToGrid w:val="0"/>
        <w:ind w:left="-426" w:right="-1" w:firstLineChars="500" w:firstLine="1200"/>
        <w:jc w:val="both"/>
        <w:rPr>
          <w:kern w:val="0"/>
        </w:rPr>
      </w:pPr>
      <w:r w:rsidRPr="00A936CD">
        <w:rPr>
          <w:rFonts w:hint="eastAsia"/>
          <w:kern w:val="0"/>
        </w:rPr>
        <w:t>服务邮箱：</w:t>
      </w:r>
      <w:hyperlink r:id="rId20" w:history="1">
        <w:r w:rsidRPr="00A936CD">
          <w:rPr>
            <w:rFonts w:hint="eastAsia"/>
            <w:kern w:val="0"/>
          </w:rPr>
          <w:t>services@loogal.com</w:t>
        </w:r>
      </w:hyperlink>
    </w:p>
    <w:p w14:paraId="6645E47C" w14:textId="77777777" w:rsidR="0032278E" w:rsidRPr="00A936CD" w:rsidRDefault="00343D8D" w:rsidP="00D66632">
      <w:pPr>
        <w:adjustRightInd w:val="0"/>
        <w:snapToGrid w:val="0"/>
        <w:ind w:firstLineChars="200" w:firstLine="480"/>
        <w:jc w:val="both"/>
        <w:rPr>
          <w:kern w:val="0"/>
        </w:rPr>
      </w:pPr>
      <w:r w:rsidRPr="00A936CD">
        <w:rPr>
          <w:rFonts w:hint="eastAsia"/>
          <w:kern w:val="0"/>
        </w:rPr>
        <w:t>联系公司</w:t>
      </w:r>
      <w:r w:rsidR="0032278E" w:rsidRPr="00A936CD">
        <w:rPr>
          <w:rFonts w:hint="eastAsia"/>
          <w:kern w:val="0"/>
        </w:rPr>
        <w:t>技术</w:t>
      </w:r>
      <w:r w:rsidRPr="00A936CD">
        <w:rPr>
          <w:rFonts w:hint="eastAsia"/>
          <w:kern w:val="0"/>
        </w:rPr>
        <w:t>支持时，请为技术人员提供以下信息：</w:t>
      </w:r>
    </w:p>
    <w:p w14:paraId="225B5DF0" w14:textId="1C01B949" w:rsidR="00343D8D" w:rsidRPr="00A936CD" w:rsidRDefault="00C4232B" w:rsidP="00D66632">
      <w:pPr>
        <w:adjustRightInd w:val="0"/>
        <w:snapToGrid w:val="0"/>
        <w:ind w:firstLineChars="200" w:firstLine="480"/>
        <w:jc w:val="both"/>
        <w:rPr>
          <w:kern w:val="0"/>
        </w:rPr>
      </w:pPr>
      <w:proofErr w:type="gramStart"/>
      <w:r w:rsidRPr="00A936CD">
        <w:rPr>
          <w:rFonts w:hint="eastAsia"/>
          <w:kern w:val="0"/>
        </w:rPr>
        <w:t>灌墨机</w:t>
      </w:r>
      <w:proofErr w:type="gramEnd"/>
      <w:r w:rsidR="008C7F8D" w:rsidRPr="00A936CD">
        <w:rPr>
          <w:rFonts w:hint="eastAsia"/>
          <w:kern w:val="0"/>
        </w:rPr>
        <w:t>的</w:t>
      </w:r>
      <w:r w:rsidR="00BC67C9" w:rsidRPr="00A936CD">
        <w:rPr>
          <w:rFonts w:hint="eastAsia"/>
          <w:kern w:val="0"/>
        </w:rPr>
        <w:t>型号、</w:t>
      </w:r>
      <w:r w:rsidR="00343D8D" w:rsidRPr="00A936CD">
        <w:rPr>
          <w:rFonts w:hint="eastAsia"/>
          <w:kern w:val="0"/>
        </w:rPr>
        <w:t>固件</w:t>
      </w:r>
      <w:r w:rsidR="001B1929" w:rsidRPr="00A936CD">
        <w:rPr>
          <w:rFonts w:hint="eastAsia"/>
          <w:kern w:val="0"/>
        </w:rPr>
        <w:t>版本</w:t>
      </w:r>
      <w:r w:rsidR="00343D8D" w:rsidRPr="00A936CD">
        <w:rPr>
          <w:rFonts w:hint="eastAsia"/>
          <w:kern w:val="0"/>
        </w:rPr>
        <w:t>号</w:t>
      </w:r>
      <w:r w:rsidR="008C7F8D" w:rsidRPr="00A936CD">
        <w:rPr>
          <w:rFonts w:hint="eastAsia"/>
          <w:kern w:val="0"/>
        </w:rPr>
        <w:t>、</w:t>
      </w:r>
      <w:r w:rsidR="00343D8D" w:rsidRPr="00A936CD">
        <w:rPr>
          <w:rFonts w:hint="eastAsia"/>
          <w:kern w:val="0"/>
        </w:rPr>
        <w:t>序列号</w:t>
      </w:r>
      <w:r w:rsidR="008C7F8D" w:rsidRPr="00A936CD">
        <w:rPr>
          <w:rFonts w:hint="eastAsia"/>
          <w:kern w:val="0"/>
        </w:rPr>
        <w:t>。</w:t>
      </w:r>
    </w:p>
    <w:sectPr w:rsidR="00343D8D" w:rsidRPr="00A936CD" w:rsidSect="002F663E">
      <w:headerReference w:type="even" r:id="rId21"/>
      <w:headerReference w:type="default" r:id="rId22"/>
      <w:footerReference w:type="even" r:id="rId23"/>
      <w:footerReference w:type="default" r:id="rId24"/>
      <w:headerReference w:type="first" r:id="rId25"/>
      <w:footerReference w:type="first" r:id="rId26"/>
      <w:pgSz w:w="11906" w:h="16838"/>
      <w:pgMar w:top="915" w:right="849" w:bottom="1440" w:left="1418" w:header="426" w:footer="87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2B6EA" w14:textId="77777777" w:rsidR="002F663E" w:rsidRDefault="002F663E" w:rsidP="004D54A1">
      <w:r>
        <w:separator/>
      </w:r>
    </w:p>
    <w:p w14:paraId="57400CF7" w14:textId="77777777" w:rsidR="002F663E" w:rsidRDefault="002F663E" w:rsidP="004D54A1"/>
  </w:endnote>
  <w:endnote w:type="continuationSeparator" w:id="0">
    <w:p w14:paraId="25AB743E" w14:textId="77777777" w:rsidR="002F663E" w:rsidRDefault="002F663E" w:rsidP="004D54A1">
      <w:r>
        <w:continuationSeparator/>
      </w:r>
    </w:p>
    <w:p w14:paraId="3D972AFE" w14:textId="77777777" w:rsidR="002F663E" w:rsidRDefault="002F663E" w:rsidP="004D54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宋体..耞贃.">
    <w:altName w:val="宋体"/>
    <w:panose1 w:val="00000000000000000000"/>
    <w:charset w:val="86"/>
    <w:family w:val="roman"/>
    <w:notTrueType/>
    <w:pitch w:val="default"/>
    <w:sig w:usb0="00000001" w:usb1="080E0000" w:usb2="00000010" w:usb3="00000000" w:csb0="00040000" w:csb1="00000000"/>
  </w:font>
  <w:font w:name="Gungsuh">
    <w:altName w:val="Gungsuh"/>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C808D" w14:textId="77777777" w:rsidR="00D63CA9" w:rsidRDefault="00D63CA9">
    <w:pPr>
      <w:pStyle w:val="a6"/>
      <w:ind w:firstLine="21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45CA8" w14:textId="77777777" w:rsidR="00D63CA9" w:rsidRDefault="00D63CA9">
    <w:pPr>
      <w:pStyle w:val="a6"/>
      <w:ind w:firstLine="21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57FB5" w14:textId="77777777" w:rsidR="00D63CA9" w:rsidRDefault="00D63CA9">
    <w:pPr>
      <w:pStyle w:val="a6"/>
      <w:ind w:firstLine="21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38FB9" w14:textId="77777777" w:rsidR="002F663E" w:rsidRDefault="002F663E" w:rsidP="004D54A1">
      <w:r>
        <w:separator/>
      </w:r>
    </w:p>
    <w:p w14:paraId="249D5951" w14:textId="77777777" w:rsidR="002F663E" w:rsidRDefault="002F663E" w:rsidP="004D54A1"/>
  </w:footnote>
  <w:footnote w:type="continuationSeparator" w:id="0">
    <w:p w14:paraId="7638B791" w14:textId="77777777" w:rsidR="002F663E" w:rsidRDefault="002F663E" w:rsidP="004D54A1">
      <w:r>
        <w:continuationSeparator/>
      </w:r>
    </w:p>
    <w:p w14:paraId="78E730C8" w14:textId="77777777" w:rsidR="002F663E" w:rsidRDefault="002F663E" w:rsidP="004D54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C4E75" w14:textId="77777777" w:rsidR="00D63CA9" w:rsidRDefault="00D63CA9">
    <w:pPr>
      <w:pStyle w:val="a4"/>
      <w:ind w:firstLine="21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C1268" w14:textId="77777777" w:rsidR="00B0252A" w:rsidRPr="00A2443E" w:rsidRDefault="00B0252A" w:rsidP="00AA26B3">
    <w:pPr>
      <w:pStyle w:val="a4"/>
      <w:ind w:firstLine="521"/>
    </w:pPr>
    <w:r>
      <w:rPr>
        <w:rFonts w:hint="eastAsia"/>
        <w:b/>
        <w:color w:val="548DD4"/>
        <w:sz w:val="44"/>
        <w:szCs w:val="44"/>
      </w:rPr>
      <w:t xml:space="preserve">                         </w:t>
    </w:r>
    <w:hyperlink r:id="rId1" w:history="1">
      <w:r w:rsidRPr="00A21BF5">
        <w:rPr>
          <w:rStyle w:val="a8"/>
          <w:rFonts w:ascii="Gungsuh" w:eastAsia="Gungsuh" w:hAnsi="Gungsuh"/>
          <w:sz w:val="21"/>
          <w:szCs w:val="21"/>
        </w:rPr>
        <w:t>www.loogal.com</w:t>
      </w:r>
    </w:hyperlink>
    <w:r>
      <w:rPr>
        <w:rFonts w:ascii="Gungsuh" w:hAnsi="Gungsuh" w:hint="eastAsia"/>
        <w:color w:val="0070C0"/>
        <w:sz w:val="21"/>
        <w:szCs w:val="21"/>
      </w:rPr>
      <w:t xml:space="preserve">   </w:t>
    </w:r>
    <w:r>
      <w:rPr>
        <w:noProof/>
      </w:rPr>
      <w:drawing>
        <wp:inline distT="0" distB="0" distL="0" distR="0" wp14:anchorId="0DF0FC97" wp14:editId="7116EC78">
          <wp:extent cx="420302" cy="39370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423081" cy="396303"/>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7F253" w14:textId="77777777" w:rsidR="00D63CA9" w:rsidRDefault="00D63CA9">
    <w:pPr>
      <w:pStyle w:val="a4"/>
      <w:ind w:firstLine="21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A2AD8"/>
    <w:multiLevelType w:val="multilevel"/>
    <w:tmpl w:val="C1D0EA26"/>
    <w:styleLink w:val="1"/>
    <w:lvl w:ilvl="0">
      <w:start w:val="1"/>
      <w:numFmt w:val="decimal"/>
      <w:lvlText w:val="%1"/>
      <w:lvlJc w:val="left"/>
      <w:pPr>
        <w:ind w:left="850" w:hanging="425"/>
      </w:pPr>
      <w:rPr>
        <w:rFonts w:hint="eastAsia"/>
      </w:rPr>
    </w:lvl>
    <w:lvl w:ilvl="1">
      <w:start w:val="1"/>
      <w:numFmt w:val="decimal"/>
      <w:lvlText w:val="%1.%2"/>
      <w:lvlJc w:val="left"/>
      <w:pPr>
        <w:ind w:left="1560"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 w15:restartNumberingAfterBreak="0">
    <w:nsid w:val="154116C8"/>
    <w:multiLevelType w:val="hybridMultilevel"/>
    <w:tmpl w:val="47167C5E"/>
    <w:lvl w:ilvl="0" w:tplc="7304D788">
      <w:start w:val="1"/>
      <w:numFmt w:val="decimal"/>
      <w:lvlText w:val="%1."/>
      <w:lvlJc w:val="left"/>
      <w:pPr>
        <w:ind w:left="440" w:hanging="44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3E1268C1"/>
    <w:multiLevelType w:val="multilevel"/>
    <w:tmpl w:val="5FEE9158"/>
    <w:styleLink w:val="biaoti"/>
    <w:lvl w:ilvl="0">
      <w:start w:val="1"/>
      <w:numFmt w:val="decimal"/>
      <w:pStyle w:val="10"/>
      <w:suff w:val="space"/>
      <w:lvlText w:val="%1."/>
      <w:lvlJc w:val="left"/>
      <w:pPr>
        <w:ind w:left="425" w:hanging="425"/>
      </w:pPr>
      <w:rPr>
        <w:rFonts w:ascii="Arial" w:hAnsi="Arial" w:hint="default"/>
      </w:rPr>
    </w:lvl>
    <w:lvl w:ilvl="1">
      <w:start w:val="1"/>
      <w:numFmt w:val="decimal"/>
      <w:pStyle w:val="2"/>
      <w:suff w:val="space"/>
      <w:lvlText w:val="%1.%2"/>
      <w:lvlJc w:val="left"/>
      <w:pPr>
        <w:ind w:left="993" w:hanging="567"/>
      </w:pPr>
      <w:rPr>
        <w:rFonts w:ascii="Arial" w:hAnsi="Arial" w:hint="default"/>
      </w:rPr>
    </w:lvl>
    <w:lvl w:ilvl="2">
      <w:start w:val="1"/>
      <w:numFmt w:val="decimal"/>
      <w:pStyle w:val="3"/>
      <w:suff w:val="space"/>
      <w:lvlText w:val="%1.%2.%3"/>
      <w:lvlJc w:val="left"/>
      <w:pPr>
        <w:ind w:left="1134" w:hanging="567"/>
      </w:pPr>
      <w:rPr>
        <w:rFonts w:ascii="Arial" w:eastAsia="宋体" w:hAnsi="Arial" w:hint="default"/>
      </w:rPr>
    </w:lvl>
    <w:lvl w:ilvl="3">
      <w:start w:val="1"/>
      <w:numFmt w:val="decimal"/>
      <w:pStyle w:val="4"/>
      <w:suff w:val="space"/>
      <w:lvlText w:val="%1.%2.%3.%4"/>
      <w:lvlJc w:val="left"/>
      <w:pPr>
        <w:ind w:left="1984" w:hanging="708"/>
      </w:pPr>
      <w:rPr>
        <w:rFonts w:ascii="Arial" w:hAnsi="Arial" w:hint="default"/>
      </w:rPr>
    </w:lvl>
    <w:lvl w:ilvl="4">
      <w:start w:val="1"/>
      <w:numFmt w:val="decimal"/>
      <w:pStyle w:val="5"/>
      <w:suff w:val="space"/>
      <w:lvlText w:val="%1.%2.%3.%4.%5"/>
      <w:lvlJc w:val="left"/>
      <w:pPr>
        <w:ind w:left="2551" w:hanging="850"/>
      </w:pPr>
      <w:rPr>
        <w:rFonts w:ascii="Arial" w:hAnsi="Arial" w:hint="default"/>
      </w:rPr>
    </w:lvl>
    <w:lvl w:ilvl="5">
      <w:start w:val="1"/>
      <w:numFmt w:val="decimal"/>
      <w:pStyle w:val="6"/>
      <w:suff w:val="space"/>
      <w:lvlText w:val="%1.%2.%3.%4.%5.%6"/>
      <w:lvlJc w:val="left"/>
      <w:pPr>
        <w:ind w:left="3260" w:hanging="1134"/>
      </w:pPr>
      <w:rPr>
        <w:rFonts w:ascii="Arial" w:hAnsi="Arial" w:hint="default"/>
      </w:rPr>
    </w:lvl>
    <w:lvl w:ilvl="6">
      <w:start w:val="1"/>
      <w:numFmt w:val="decimal"/>
      <w:pStyle w:val="7"/>
      <w:suff w:val="space"/>
      <w:lvlText w:val="%1.%2.%3.%4.%5.%6.%7"/>
      <w:lvlJc w:val="left"/>
      <w:pPr>
        <w:ind w:left="3827" w:hanging="1276"/>
      </w:pPr>
      <w:rPr>
        <w:rFonts w:ascii="Arial" w:hAnsi="Arial" w:hint="default"/>
      </w:rPr>
    </w:lvl>
    <w:lvl w:ilvl="7">
      <w:start w:val="1"/>
      <w:numFmt w:val="decimal"/>
      <w:pStyle w:val="8"/>
      <w:suff w:val="space"/>
      <w:lvlText w:val="%1.%2.%3.%4.%5.%6.%7.%8"/>
      <w:lvlJc w:val="left"/>
      <w:pPr>
        <w:ind w:left="4394" w:hanging="1418"/>
      </w:pPr>
      <w:rPr>
        <w:rFonts w:ascii="Arial" w:hAnsi="Arial" w:hint="default"/>
      </w:rPr>
    </w:lvl>
    <w:lvl w:ilvl="8">
      <w:start w:val="1"/>
      <w:numFmt w:val="decimal"/>
      <w:pStyle w:val="9"/>
      <w:suff w:val="space"/>
      <w:lvlText w:val="%1.%2.%3.%4.%5.%6.%7.%8.%9"/>
      <w:lvlJc w:val="left"/>
      <w:pPr>
        <w:ind w:left="5102" w:hanging="1700"/>
      </w:pPr>
      <w:rPr>
        <w:rFonts w:ascii="Arial" w:hAnsi="Arial" w:hint="default"/>
      </w:rPr>
    </w:lvl>
  </w:abstractNum>
  <w:abstractNum w:abstractNumId="3" w15:restartNumberingAfterBreak="0">
    <w:nsid w:val="40583F8E"/>
    <w:multiLevelType w:val="hybridMultilevel"/>
    <w:tmpl w:val="A2B4658A"/>
    <w:lvl w:ilvl="0" w:tplc="2736CC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393515"/>
    <w:multiLevelType w:val="hybridMultilevel"/>
    <w:tmpl w:val="A2B4658A"/>
    <w:lvl w:ilvl="0" w:tplc="2736CC56">
      <w:start w:val="1"/>
      <w:numFmt w:val="decimal"/>
      <w:lvlText w:val="%1."/>
      <w:lvlJc w:val="left"/>
      <w:pPr>
        <w:ind w:left="570" w:hanging="360"/>
      </w:pPr>
      <w:rPr>
        <w:rFonts w:hint="default"/>
      </w:r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444C4F6C"/>
    <w:multiLevelType w:val="hybridMultilevel"/>
    <w:tmpl w:val="05BC675C"/>
    <w:lvl w:ilvl="0" w:tplc="1646D528">
      <w:start w:val="1"/>
      <w:numFmt w:val="decimal"/>
      <w:lvlText w:val="%1."/>
      <w:lvlJc w:val="left"/>
      <w:pPr>
        <w:ind w:left="523" w:hanging="240"/>
      </w:pPr>
      <w:rPr>
        <w:rFonts w:hint="default"/>
      </w:rPr>
    </w:lvl>
    <w:lvl w:ilvl="1" w:tplc="93606C8E">
      <w:start w:val="1"/>
      <w:numFmt w:val="lowerLetter"/>
      <w:pStyle w:val="a"/>
      <w:lvlText w:val="%2)"/>
      <w:lvlJc w:val="left"/>
      <w:pPr>
        <w:ind w:left="1123" w:hanging="420"/>
      </w:pPr>
    </w:lvl>
    <w:lvl w:ilvl="2" w:tplc="0409001B">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44967E3F"/>
    <w:multiLevelType w:val="hybridMultilevel"/>
    <w:tmpl w:val="163E8AFE"/>
    <w:lvl w:ilvl="0" w:tplc="2736CC56">
      <w:start w:val="1"/>
      <w:numFmt w:val="decimal"/>
      <w:lvlText w:val="%1."/>
      <w:lvlJc w:val="left"/>
      <w:pPr>
        <w:ind w:left="865" w:hanging="440"/>
      </w:pPr>
      <w:rPr>
        <w:rFonts w:hint="default"/>
      </w:rPr>
    </w:lvl>
    <w:lvl w:ilvl="1" w:tplc="04090019" w:tentative="1">
      <w:start w:val="1"/>
      <w:numFmt w:val="lowerLetter"/>
      <w:lvlText w:val="%2)"/>
      <w:lvlJc w:val="left"/>
      <w:pPr>
        <w:ind w:left="1305" w:hanging="440"/>
      </w:pPr>
    </w:lvl>
    <w:lvl w:ilvl="2" w:tplc="0409001B" w:tentative="1">
      <w:start w:val="1"/>
      <w:numFmt w:val="lowerRoman"/>
      <w:lvlText w:val="%3."/>
      <w:lvlJc w:val="right"/>
      <w:pPr>
        <w:ind w:left="1745" w:hanging="440"/>
      </w:pPr>
    </w:lvl>
    <w:lvl w:ilvl="3" w:tplc="0409000F" w:tentative="1">
      <w:start w:val="1"/>
      <w:numFmt w:val="decimal"/>
      <w:lvlText w:val="%4."/>
      <w:lvlJc w:val="left"/>
      <w:pPr>
        <w:ind w:left="2185" w:hanging="440"/>
      </w:pPr>
    </w:lvl>
    <w:lvl w:ilvl="4" w:tplc="04090019" w:tentative="1">
      <w:start w:val="1"/>
      <w:numFmt w:val="lowerLetter"/>
      <w:lvlText w:val="%5)"/>
      <w:lvlJc w:val="left"/>
      <w:pPr>
        <w:ind w:left="2625" w:hanging="440"/>
      </w:pPr>
    </w:lvl>
    <w:lvl w:ilvl="5" w:tplc="0409001B" w:tentative="1">
      <w:start w:val="1"/>
      <w:numFmt w:val="lowerRoman"/>
      <w:lvlText w:val="%6."/>
      <w:lvlJc w:val="right"/>
      <w:pPr>
        <w:ind w:left="3065" w:hanging="440"/>
      </w:pPr>
    </w:lvl>
    <w:lvl w:ilvl="6" w:tplc="0409000F" w:tentative="1">
      <w:start w:val="1"/>
      <w:numFmt w:val="decimal"/>
      <w:lvlText w:val="%7."/>
      <w:lvlJc w:val="left"/>
      <w:pPr>
        <w:ind w:left="3505" w:hanging="440"/>
      </w:pPr>
    </w:lvl>
    <w:lvl w:ilvl="7" w:tplc="04090019" w:tentative="1">
      <w:start w:val="1"/>
      <w:numFmt w:val="lowerLetter"/>
      <w:lvlText w:val="%8)"/>
      <w:lvlJc w:val="left"/>
      <w:pPr>
        <w:ind w:left="3945" w:hanging="440"/>
      </w:pPr>
    </w:lvl>
    <w:lvl w:ilvl="8" w:tplc="0409001B" w:tentative="1">
      <w:start w:val="1"/>
      <w:numFmt w:val="lowerRoman"/>
      <w:lvlText w:val="%9."/>
      <w:lvlJc w:val="right"/>
      <w:pPr>
        <w:ind w:left="4385" w:hanging="440"/>
      </w:pPr>
    </w:lvl>
  </w:abstractNum>
  <w:abstractNum w:abstractNumId="7" w15:restartNumberingAfterBreak="0">
    <w:nsid w:val="4A585227"/>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8" w15:restartNumberingAfterBreak="0">
    <w:nsid w:val="4D6F4E46"/>
    <w:multiLevelType w:val="hybridMultilevel"/>
    <w:tmpl w:val="A2B4658A"/>
    <w:lvl w:ilvl="0" w:tplc="2736CC56">
      <w:start w:val="1"/>
      <w:numFmt w:val="decimal"/>
      <w:lvlText w:val="%1."/>
      <w:lvlJc w:val="left"/>
      <w:pPr>
        <w:ind w:left="570" w:hanging="360"/>
      </w:pPr>
      <w:rPr>
        <w:rFonts w:hint="default"/>
      </w:r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 w15:restartNumberingAfterBreak="0">
    <w:nsid w:val="5D29322D"/>
    <w:multiLevelType w:val="hybridMultilevel"/>
    <w:tmpl w:val="28E2E88A"/>
    <w:lvl w:ilvl="0" w:tplc="04090001">
      <w:start w:val="1"/>
      <w:numFmt w:val="bullet"/>
      <w:lvlText w:val=""/>
      <w:lvlJc w:val="left"/>
      <w:pPr>
        <w:ind w:left="440" w:hanging="440"/>
      </w:pPr>
      <w:rPr>
        <w:rFonts w:ascii="Wingdings" w:hAnsi="Wingdings" w:hint="default"/>
        <w:color w:val="000000" w:themeColor="text1"/>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 w15:restartNumberingAfterBreak="0">
    <w:nsid w:val="606C51F1"/>
    <w:multiLevelType w:val="hybridMultilevel"/>
    <w:tmpl w:val="1C2C2BCE"/>
    <w:lvl w:ilvl="0" w:tplc="F3209228">
      <w:start w:val="1"/>
      <w:numFmt w:val="decimal"/>
      <w:lvlText w:val="%1."/>
      <w:lvlJc w:val="left"/>
      <w:pPr>
        <w:ind w:left="440" w:hanging="440"/>
      </w:pPr>
      <w:rPr>
        <w:color w:val="000000" w:themeColor="text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6D5240AE"/>
    <w:multiLevelType w:val="hybridMultilevel"/>
    <w:tmpl w:val="10722A08"/>
    <w:lvl w:ilvl="0" w:tplc="04090019">
      <w:start w:val="1"/>
      <w:numFmt w:val="lowerLetter"/>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2" w15:restartNumberingAfterBreak="0">
    <w:nsid w:val="712D2DA2"/>
    <w:multiLevelType w:val="hybridMultilevel"/>
    <w:tmpl w:val="49F803CA"/>
    <w:lvl w:ilvl="0" w:tplc="93606C8E">
      <w:start w:val="1"/>
      <w:numFmt w:val="lowerLetter"/>
      <w:lvlText w:val="%1)"/>
      <w:lvlJc w:val="left"/>
      <w:pPr>
        <w:ind w:left="440" w:hanging="440"/>
      </w:pPr>
      <w:rPr>
        <w:rFonts w:hint="default"/>
        <w:color w:val="000000" w:themeColor="text1"/>
      </w:rPr>
    </w:lvl>
    <w:lvl w:ilvl="1" w:tplc="93606C8E">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1933128130">
    <w:abstractNumId w:val="7"/>
  </w:num>
  <w:num w:numId="2" w16cid:durableId="140269146">
    <w:abstractNumId w:val="2"/>
    <w:lvlOverride w:ilvl="0">
      <w:lvl w:ilvl="0">
        <w:start w:val="1"/>
        <w:numFmt w:val="decimal"/>
        <w:pStyle w:val="10"/>
        <w:suff w:val="space"/>
        <w:lvlText w:val="%1."/>
        <w:lvlJc w:val="left"/>
        <w:pPr>
          <w:ind w:left="425" w:hanging="425"/>
        </w:pPr>
        <w:rPr>
          <w:rFonts w:ascii="Arial" w:hAnsi="Arial" w:hint="default"/>
        </w:rPr>
      </w:lvl>
    </w:lvlOverride>
    <w:lvlOverride w:ilvl="1">
      <w:lvl w:ilvl="1">
        <w:start w:val="1"/>
        <w:numFmt w:val="decimal"/>
        <w:pStyle w:val="2"/>
        <w:suff w:val="space"/>
        <w:lvlText w:val="%1.%2"/>
        <w:lvlJc w:val="left"/>
        <w:pPr>
          <w:ind w:left="567" w:hanging="567"/>
        </w:pPr>
        <w:rPr>
          <w:rFonts w:ascii="Arial" w:hAnsi="Arial" w:hint="default"/>
        </w:rPr>
      </w:lvl>
    </w:lvlOverride>
    <w:lvlOverride w:ilvl="2">
      <w:lvl w:ilvl="2">
        <w:start w:val="1"/>
        <w:numFmt w:val="decimal"/>
        <w:pStyle w:val="3"/>
        <w:suff w:val="space"/>
        <w:lvlText w:val="%1.%2.%3"/>
        <w:lvlJc w:val="left"/>
        <w:pPr>
          <w:ind w:left="1985" w:hanging="567"/>
        </w:pPr>
        <w:rPr>
          <w:rFonts w:ascii="Arial" w:eastAsia="宋体" w:hAnsi="Arial" w:hint="default"/>
        </w:rPr>
      </w:lvl>
    </w:lvlOverride>
    <w:lvlOverride w:ilvl="3">
      <w:lvl w:ilvl="3">
        <w:start w:val="1"/>
        <w:numFmt w:val="decimal"/>
        <w:pStyle w:val="4"/>
        <w:suff w:val="space"/>
        <w:lvlText w:val="%1.%2.%3.%4"/>
        <w:lvlJc w:val="left"/>
        <w:pPr>
          <w:ind w:left="708" w:hanging="708"/>
        </w:pPr>
        <w:rPr>
          <w:rFonts w:ascii="Arial" w:hAnsi="Arial" w:hint="default"/>
        </w:rPr>
      </w:lvl>
    </w:lvlOverride>
    <w:lvlOverride w:ilvl="4">
      <w:lvl w:ilvl="4">
        <w:start w:val="1"/>
        <w:numFmt w:val="decimal"/>
        <w:pStyle w:val="5"/>
        <w:suff w:val="space"/>
        <w:lvlText w:val="%1.%2.%3.%4.%5"/>
        <w:lvlJc w:val="left"/>
        <w:pPr>
          <w:ind w:left="2551" w:hanging="850"/>
        </w:pPr>
        <w:rPr>
          <w:rFonts w:ascii="Arial" w:hAnsi="Arial" w:hint="default"/>
        </w:rPr>
      </w:lvl>
    </w:lvlOverride>
    <w:lvlOverride w:ilvl="5">
      <w:lvl w:ilvl="5">
        <w:start w:val="1"/>
        <w:numFmt w:val="decimal"/>
        <w:pStyle w:val="6"/>
        <w:suff w:val="space"/>
        <w:lvlText w:val="%1.%2.%3.%4.%5.%6"/>
        <w:lvlJc w:val="left"/>
        <w:pPr>
          <w:ind w:left="3260" w:hanging="1134"/>
        </w:pPr>
        <w:rPr>
          <w:rFonts w:ascii="Arial" w:hAnsi="Arial" w:hint="default"/>
        </w:rPr>
      </w:lvl>
    </w:lvlOverride>
    <w:lvlOverride w:ilvl="6">
      <w:lvl w:ilvl="6">
        <w:start w:val="1"/>
        <w:numFmt w:val="decimal"/>
        <w:pStyle w:val="7"/>
        <w:suff w:val="space"/>
        <w:lvlText w:val="%1.%2.%3.%4.%5.%6.%7"/>
        <w:lvlJc w:val="left"/>
        <w:pPr>
          <w:ind w:left="3827" w:hanging="1276"/>
        </w:pPr>
        <w:rPr>
          <w:rFonts w:ascii="Arial" w:hAnsi="Arial" w:hint="default"/>
        </w:rPr>
      </w:lvl>
    </w:lvlOverride>
    <w:lvlOverride w:ilvl="7">
      <w:lvl w:ilvl="7">
        <w:start w:val="1"/>
        <w:numFmt w:val="decimal"/>
        <w:pStyle w:val="8"/>
        <w:suff w:val="space"/>
        <w:lvlText w:val="%1.%2.%3.%4.%5.%6.%7.%8"/>
        <w:lvlJc w:val="left"/>
        <w:pPr>
          <w:ind w:left="4394" w:hanging="1418"/>
        </w:pPr>
        <w:rPr>
          <w:rFonts w:ascii="Arial" w:hAnsi="Arial" w:hint="default"/>
        </w:rPr>
      </w:lvl>
    </w:lvlOverride>
    <w:lvlOverride w:ilvl="8">
      <w:lvl w:ilvl="8">
        <w:start w:val="1"/>
        <w:numFmt w:val="decimal"/>
        <w:pStyle w:val="9"/>
        <w:suff w:val="space"/>
        <w:lvlText w:val="%1.%2.%3.%4.%5.%6.%7.%8.%9"/>
        <w:lvlJc w:val="left"/>
        <w:pPr>
          <w:ind w:left="5102" w:hanging="1700"/>
        </w:pPr>
        <w:rPr>
          <w:rFonts w:ascii="Arial" w:hAnsi="Arial" w:hint="default"/>
        </w:rPr>
      </w:lvl>
    </w:lvlOverride>
  </w:num>
  <w:num w:numId="3" w16cid:durableId="899439584">
    <w:abstractNumId w:val="2"/>
  </w:num>
  <w:num w:numId="4" w16cid:durableId="440952409">
    <w:abstractNumId w:val="0"/>
  </w:num>
  <w:num w:numId="5" w16cid:durableId="508302085">
    <w:abstractNumId w:val="5"/>
  </w:num>
  <w:num w:numId="6" w16cid:durableId="1793748482">
    <w:abstractNumId w:val="11"/>
  </w:num>
  <w:num w:numId="7" w16cid:durableId="671298552">
    <w:abstractNumId w:val="4"/>
  </w:num>
  <w:num w:numId="8" w16cid:durableId="1441753207">
    <w:abstractNumId w:val="2"/>
  </w:num>
  <w:num w:numId="9" w16cid:durableId="579219708">
    <w:abstractNumId w:val="10"/>
  </w:num>
  <w:num w:numId="10" w16cid:durableId="937834643">
    <w:abstractNumId w:val="9"/>
  </w:num>
  <w:num w:numId="11" w16cid:durableId="1623340337">
    <w:abstractNumId w:val="12"/>
  </w:num>
  <w:num w:numId="12" w16cid:durableId="1735856619">
    <w:abstractNumId w:val="1"/>
  </w:num>
  <w:num w:numId="13" w16cid:durableId="1657762531">
    <w:abstractNumId w:val="6"/>
  </w:num>
  <w:num w:numId="14" w16cid:durableId="677922977">
    <w:abstractNumId w:val="3"/>
  </w:num>
  <w:num w:numId="15" w16cid:durableId="1948923237">
    <w:abstractNumId w:val="2"/>
    <w:lvlOverride w:ilvl="0">
      <w:lvl w:ilvl="0">
        <w:start w:val="1"/>
        <w:numFmt w:val="decimal"/>
        <w:pStyle w:val="10"/>
        <w:suff w:val="space"/>
        <w:lvlText w:val="%1."/>
        <w:lvlJc w:val="left"/>
        <w:pPr>
          <w:ind w:left="425" w:hanging="425"/>
        </w:pPr>
        <w:rPr>
          <w:rFonts w:ascii="Arial" w:hAnsi="Arial" w:hint="default"/>
        </w:rPr>
      </w:lvl>
    </w:lvlOverride>
    <w:lvlOverride w:ilvl="1">
      <w:lvl w:ilvl="1">
        <w:start w:val="1"/>
        <w:numFmt w:val="decimal"/>
        <w:pStyle w:val="2"/>
        <w:suff w:val="space"/>
        <w:lvlText w:val="%1.%2"/>
        <w:lvlJc w:val="left"/>
        <w:pPr>
          <w:ind w:left="993" w:hanging="567"/>
        </w:pPr>
        <w:rPr>
          <w:rFonts w:ascii="Arial" w:hAnsi="Arial" w:hint="default"/>
        </w:rPr>
      </w:lvl>
    </w:lvlOverride>
    <w:lvlOverride w:ilvl="2">
      <w:lvl w:ilvl="2">
        <w:start w:val="1"/>
        <w:numFmt w:val="decimal"/>
        <w:pStyle w:val="3"/>
        <w:suff w:val="space"/>
        <w:lvlText w:val="%1.%2.%3"/>
        <w:lvlJc w:val="left"/>
        <w:pPr>
          <w:ind w:left="1985" w:hanging="567"/>
        </w:pPr>
        <w:rPr>
          <w:rFonts w:ascii="Arial" w:eastAsia="宋体" w:hAnsi="Arial" w:hint="default"/>
        </w:rPr>
      </w:lvl>
    </w:lvlOverride>
    <w:lvlOverride w:ilvl="3">
      <w:lvl w:ilvl="3">
        <w:start w:val="1"/>
        <w:numFmt w:val="decimal"/>
        <w:pStyle w:val="4"/>
        <w:suff w:val="space"/>
        <w:lvlText w:val="%1.%2.%3.%4"/>
        <w:lvlJc w:val="left"/>
        <w:pPr>
          <w:ind w:left="1984" w:hanging="708"/>
        </w:pPr>
        <w:rPr>
          <w:rFonts w:ascii="Arial" w:hAnsi="Arial" w:hint="default"/>
        </w:rPr>
      </w:lvl>
    </w:lvlOverride>
    <w:lvlOverride w:ilvl="4">
      <w:lvl w:ilvl="4">
        <w:start w:val="1"/>
        <w:numFmt w:val="decimal"/>
        <w:pStyle w:val="5"/>
        <w:suff w:val="space"/>
        <w:lvlText w:val="%1.%2.%3.%4.%5"/>
        <w:lvlJc w:val="left"/>
        <w:pPr>
          <w:ind w:left="2551" w:hanging="850"/>
        </w:pPr>
        <w:rPr>
          <w:rFonts w:ascii="Arial" w:hAnsi="Arial" w:hint="default"/>
        </w:rPr>
      </w:lvl>
    </w:lvlOverride>
    <w:lvlOverride w:ilvl="5">
      <w:lvl w:ilvl="5">
        <w:start w:val="1"/>
        <w:numFmt w:val="decimal"/>
        <w:pStyle w:val="6"/>
        <w:suff w:val="space"/>
        <w:lvlText w:val="%1.%2.%3.%4.%5.%6"/>
        <w:lvlJc w:val="left"/>
        <w:pPr>
          <w:ind w:left="3260" w:hanging="1134"/>
        </w:pPr>
        <w:rPr>
          <w:rFonts w:ascii="Arial" w:hAnsi="Arial" w:hint="default"/>
        </w:rPr>
      </w:lvl>
    </w:lvlOverride>
    <w:lvlOverride w:ilvl="6">
      <w:lvl w:ilvl="6">
        <w:start w:val="1"/>
        <w:numFmt w:val="decimal"/>
        <w:pStyle w:val="7"/>
        <w:suff w:val="space"/>
        <w:lvlText w:val="%1.%2.%3.%4.%5.%6.%7"/>
        <w:lvlJc w:val="left"/>
        <w:pPr>
          <w:ind w:left="3827" w:hanging="1276"/>
        </w:pPr>
        <w:rPr>
          <w:rFonts w:ascii="Arial" w:hAnsi="Arial" w:hint="default"/>
        </w:rPr>
      </w:lvl>
    </w:lvlOverride>
    <w:lvlOverride w:ilvl="7">
      <w:lvl w:ilvl="7">
        <w:start w:val="1"/>
        <w:numFmt w:val="decimal"/>
        <w:pStyle w:val="8"/>
        <w:suff w:val="space"/>
        <w:lvlText w:val="%1.%2.%3.%4.%5.%6.%7.%8"/>
        <w:lvlJc w:val="left"/>
        <w:pPr>
          <w:ind w:left="4394" w:hanging="1418"/>
        </w:pPr>
        <w:rPr>
          <w:rFonts w:ascii="Arial" w:hAnsi="Arial" w:hint="default"/>
        </w:rPr>
      </w:lvl>
    </w:lvlOverride>
    <w:lvlOverride w:ilvl="8">
      <w:lvl w:ilvl="8">
        <w:start w:val="1"/>
        <w:numFmt w:val="decimal"/>
        <w:pStyle w:val="9"/>
        <w:suff w:val="space"/>
        <w:lvlText w:val="%1.%2.%3.%4.%5.%6.%7.%8.%9"/>
        <w:lvlJc w:val="left"/>
        <w:pPr>
          <w:ind w:left="5102" w:hanging="1700"/>
        </w:pPr>
        <w:rPr>
          <w:rFonts w:ascii="Arial" w:hAnsi="Arial" w:hint="default"/>
        </w:rPr>
      </w:lvl>
    </w:lvlOverride>
  </w:num>
  <w:num w:numId="16" w16cid:durableId="1087460802">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style="mso-position-vertical-relative:line" fillcolor="#002060" strokecolor="none [3213]">
      <v:fill color="#002060"/>
      <v:stroke color="none [3213]"/>
      <v:shadow type="perspective" color="#243f60" opacity=".5" offset="1pt" offset2="-1pt"/>
      <o:colormru v:ext="edit" colors="#fcf,bla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FB"/>
    <w:rsid w:val="000001B0"/>
    <w:rsid w:val="0000063C"/>
    <w:rsid w:val="000007C1"/>
    <w:rsid w:val="00000B35"/>
    <w:rsid w:val="00001111"/>
    <w:rsid w:val="000011C4"/>
    <w:rsid w:val="00001366"/>
    <w:rsid w:val="0000138C"/>
    <w:rsid w:val="00001EA9"/>
    <w:rsid w:val="00002031"/>
    <w:rsid w:val="000023B8"/>
    <w:rsid w:val="0000264D"/>
    <w:rsid w:val="00002A12"/>
    <w:rsid w:val="00002EAA"/>
    <w:rsid w:val="000032B8"/>
    <w:rsid w:val="0000366A"/>
    <w:rsid w:val="00003811"/>
    <w:rsid w:val="000038D6"/>
    <w:rsid w:val="00003AC9"/>
    <w:rsid w:val="000044D5"/>
    <w:rsid w:val="000052E9"/>
    <w:rsid w:val="00005391"/>
    <w:rsid w:val="00005818"/>
    <w:rsid w:val="0000626D"/>
    <w:rsid w:val="00006346"/>
    <w:rsid w:val="00006DC2"/>
    <w:rsid w:val="00006F07"/>
    <w:rsid w:val="00007888"/>
    <w:rsid w:val="000078DB"/>
    <w:rsid w:val="00007C61"/>
    <w:rsid w:val="000101D2"/>
    <w:rsid w:val="000106B3"/>
    <w:rsid w:val="00010832"/>
    <w:rsid w:val="00010B7B"/>
    <w:rsid w:val="00010D50"/>
    <w:rsid w:val="000113EF"/>
    <w:rsid w:val="0001148D"/>
    <w:rsid w:val="00011574"/>
    <w:rsid w:val="0001174D"/>
    <w:rsid w:val="00012DE7"/>
    <w:rsid w:val="00012E8A"/>
    <w:rsid w:val="00013153"/>
    <w:rsid w:val="000133B1"/>
    <w:rsid w:val="00013EAA"/>
    <w:rsid w:val="00014767"/>
    <w:rsid w:val="00014CC7"/>
    <w:rsid w:val="00015635"/>
    <w:rsid w:val="00015C8E"/>
    <w:rsid w:val="00015CB0"/>
    <w:rsid w:val="000163B7"/>
    <w:rsid w:val="000165BF"/>
    <w:rsid w:val="0001698F"/>
    <w:rsid w:val="00016AC2"/>
    <w:rsid w:val="00017BCD"/>
    <w:rsid w:val="0002028E"/>
    <w:rsid w:val="0002035E"/>
    <w:rsid w:val="00020B99"/>
    <w:rsid w:val="00020BF1"/>
    <w:rsid w:val="0002133F"/>
    <w:rsid w:val="000215F3"/>
    <w:rsid w:val="00021F88"/>
    <w:rsid w:val="00022167"/>
    <w:rsid w:val="00022458"/>
    <w:rsid w:val="00022E78"/>
    <w:rsid w:val="000231B9"/>
    <w:rsid w:val="000235B4"/>
    <w:rsid w:val="00023DD7"/>
    <w:rsid w:val="0002456E"/>
    <w:rsid w:val="00024DB8"/>
    <w:rsid w:val="00024E15"/>
    <w:rsid w:val="000252B3"/>
    <w:rsid w:val="000269D8"/>
    <w:rsid w:val="00026C85"/>
    <w:rsid w:val="00027159"/>
    <w:rsid w:val="00027A66"/>
    <w:rsid w:val="00027FF8"/>
    <w:rsid w:val="0003009E"/>
    <w:rsid w:val="0003019F"/>
    <w:rsid w:val="000304A4"/>
    <w:rsid w:val="0003288E"/>
    <w:rsid w:val="00032AB4"/>
    <w:rsid w:val="0003352B"/>
    <w:rsid w:val="00033E8E"/>
    <w:rsid w:val="00034682"/>
    <w:rsid w:val="00034981"/>
    <w:rsid w:val="0003507B"/>
    <w:rsid w:val="0003586D"/>
    <w:rsid w:val="00035BF7"/>
    <w:rsid w:val="00035DA2"/>
    <w:rsid w:val="0003682A"/>
    <w:rsid w:val="0003707B"/>
    <w:rsid w:val="00037239"/>
    <w:rsid w:val="00037BD6"/>
    <w:rsid w:val="00037C0E"/>
    <w:rsid w:val="00037FD8"/>
    <w:rsid w:val="0004036A"/>
    <w:rsid w:val="0004056F"/>
    <w:rsid w:val="00040897"/>
    <w:rsid w:val="00041276"/>
    <w:rsid w:val="00041620"/>
    <w:rsid w:val="00041C12"/>
    <w:rsid w:val="00041D4F"/>
    <w:rsid w:val="0004233F"/>
    <w:rsid w:val="00042B72"/>
    <w:rsid w:val="00042DD5"/>
    <w:rsid w:val="000433E5"/>
    <w:rsid w:val="00043455"/>
    <w:rsid w:val="000439A3"/>
    <w:rsid w:val="00043D4A"/>
    <w:rsid w:val="00043E6E"/>
    <w:rsid w:val="000445D6"/>
    <w:rsid w:val="0004471D"/>
    <w:rsid w:val="00044A00"/>
    <w:rsid w:val="00044F03"/>
    <w:rsid w:val="00046704"/>
    <w:rsid w:val="000469D1"/>
    <w:rsid w:val="00047230"/>
    <w:rsid w:val="0004740A"/>
    <w:rsid w:val="000476E7"/>
    <w:rsid w:val="000479AA"/>
    <w:rsid w:val="00047A82"/>
    <w:rsid w:val="00050D45"/>
    <w:rsid w:val="00050DC4"/>
    <w:rsid w:val="0005123F"/>
    <w:rsid w:val="000515D6"/>
    <w:rsid w:val="00051CBF"/>
    <w:rsid w:val="00051E2D"/>
    <w:rsid w:val="0005222A"/>
    <w:rsid w:val="0005250B"/>
    <w:rsid w:val="000527A0"/>
    <w:rsid w:val="000527B9"/>
    <w:rsid w:val="00052B35"/>
    <w:rsid w:val="00052B3D"/>
    <w:rsid w:val="00052CAC"/>
    <w:rsid w:val="00052CC1"/>
    <w:rsid w:val="000535A4"/>
    <w:rsid w:val="00053AA6"/>
    <w:rsid w:val="00053B4C"/>
    <w:rsid w:val="00053E9E"/>
    <w:rsid w:val="00054007"/>
    <w:rsid w:val="000544C4"/>
    <w:rsid w:val="000544C9"/>
    <w:rsid w:val="00054768"/>
    <w:rsid w:val="00054D01"/>
    <w:rsid w:val="0005518B"/>
    <w:rsid w:val="000552FF"/>
    <w:rsid w:val="00055371"/>
    <w:rsid w:val="000553F0"/>
    <w:rsid w:val="00055516"/>
    <w:rsid w:val="000556BA"/>
    <w:rsid w:val="000564E2"/>
    <w:rsid w:val="0005681F"/>
    <w:rsid w:val="000578B2"/>
    <w:rsid w:val="0005798D"/>
    <w:rsid w:val="00057A16"/>
    <w:rsid w:val="00057D39"/>
    <w:rsid w:val="00057E9A"/>
    <w:rsid w:val="00060368"/>
    <w:rsid w:val="00060456"/>
    <w:rsid w:val="00060674"/>
    <w:rsid w:val="00060FC1"/>
    <w:rsid w:val="0006100C"/>
    <w:rsid w:val="0006108C"/>
    <w:rsid w:val="00061A2F"/>
    <w:rsid w:val="00061CA9"/>
    <w:rsid w:val="00061E12"/>
    <w:rsid w:val="0006204C"/>
    <w:rsid w:val="00062566"/>
    <w:rsid w:val="0006265C"/>
    <w:rsid w:val="00063048"/>
    <w:rsid w:val="00063166"/>
    <w:rsid w:val="0006352F"/>
    <w:rsid w:val="000635CF"/>
    <w:rsid w:val="00063A4D"/>
    <w:rsid w:val="00063A54"/>
    <w:rsid w:val="00063CDD"/>
    <w:rsid w:val="00064EF8"/>
    <w:rsid w:val="00065090"/>
    <w:rsid w:val="00065A75"/>
    <w:rsid w:val="00065D48"/>
    <w:rsid w:val="00065E5A"/>
    <w:rsid w:val="000668FF"/>
    <w:rsid w:val="00066A34"/>
    <w:rsid w:val="00066C6E"/>
    <w:rsid w:val="00066D82"/>
    <w:rsid w:val="00066F23"/>
    <w:rsid w:val="00066F41"/>
    <w:rsid w:val="00067019"/>
    <w:rsid w:val="000674E3"/>
    <w:rsid w:val="00067625"/>
    <w:rsid w:val="00067974"/>
    <w:rsid w:val="00067978"/>
    <w:rsid w:val="00067D04"/>
    <w:rsid w:val="00070300"/>
    <w:rsid w:val="00070802"/>
    <w:rsid w:val="00070958"/>
    <w:rsid w:val="00070FA8"/>
    <w:rsid w:val="0007105E"/>
    <w:rsid w:val="00071702"/>
    <w:rsid w:val="00072077"/>
    <w:rsid w:val="00072150"/>
    <w:rsid w:val="000722CC"/>
    <w:rsid w:val="00072BA6"/>
    <w:rsid w:val="00072F8F"/>
    <w:rsid w:val="00073AC7"/>
    <w:rsid w:val="00073E3B"/>
    <w:rsid w:val="00074491"/>
    <w:rsid w:val="000744E2"/>
    <w:rsid w:val="00074648"/>
    <w:rsid w:val="00074762"/>
    <w:rsid w:val="000748D8"/>
    <w:rsid w:val="00074D5D"/>
    <w:rsid w:val="00074E0B"/>
    <w:rsid w:val="00074FB4"/>
    <w:rsid w:val="00075C68"/>
    <w:rsid w:val="00075E68"/>
    <w:rsid w:val="00076AEB"/>
    <w:rsid w:val="00076CDC"/>
    <w:rsid w:val="00077193"/>
    <w:rsid w:val="00077A20"/>
    <w:rsid w:val="00080461"/>
    <w:rsid w:val="00080EFC"/>
    <w:rsid w:val="00080F1C"/>
    <w:rsid w:val="00081661"/>
    <w:rsid w:val="00081DAF"/>
    <w:rsid w:val="00081EF4"/>
    <w:rsid w:val="00082604"/>
    <w:rsid w:val="00082772"/>
    <w:rsid w:val="000827FD"/>
    <w:rsid w:val="00082AAF"/>
    <w:rsid w:val="0008332D"/>
    <w:rsid w:val="00083647"/>
    <w:rsid w:val="00083A06"/>
    <w:rsid w:val="00083F82"/>
    <w:rsid w:val="00084190"/>
    <w:rsid w:val="000846B4"/>
    <w:rsid w:val="00084FEE"/>
    <w:rsid w:val="00085248"/>
    <w:rsid w:val="000853C7"/>
    <w:rsid w:val="0008556B"/>
    <w:rsid w:val="00086011"/>
    <w:rsid w:val="000864AD"/>
    <w:rsid w:val="0008774B"/>
    <w:rsid w:val="00087955"/>
    <w:rsid w:val="00087A7A"/>
    <w:rsid w:val="0009013E"/>
    <w:rsid w:val="00090575"/>
    <w:rsid w:val="000910BA"/>
    <w:rsid w:val="000911D7"/>
    <w:rsid w:val="000914F1"/>
    <w:rsid w:val="00092381"/>
    <w:rsid w:val="000926A5"/>
    <w:rsid w:val="00092BB9"/>
    <w:rsid w:val="00092CB6"/>
    <w:rsid w:val="00093774"/>
    <w:rsid w:val="00094353"/>
    <w:rsid w:val="000943A5"/>
    <w:rsid w:val="00094714"/>
    <w:rsid w:val="00094F66"/>
    <w:rsid w:val="00094FAB"/>
    <w:rsid w:val="00095099"/>
    <w:rsid w:val="00095398"/>
    <w:rsid w:val="0009539A"/>
    <w:rsid w:val="000954E5"/>
    <w:rsid w:val="000960BB"/>
    <w:rsid w:val="00097120"/>
    <w:rsid w:val="0009729D"/>
    <w:rsid w:val="00097474"/>
    <w:rsid w:val="00097D1C"/>
    <w:rsid w:val="000A04B8"/>
    <w:rsid w:val="000A089A"/>
    <w:rsid w:val="000A0ED2"/>
    <w:rsid w:val="000A1415"/>
    <w:rsid w:val="000A1BA5"/>
    <w:rsid w:val="000A1E7A"/>
    <w:rsid w:val="000A29D5"/>
    <w:rsid w:val="000A2E5F"/>
    <w:rsid w:val="000A2EA9"/>
    <w:rsid w:val="000A368D"/>
    <w:rsid w:val="000A3960"/>
    <w:rsid w:val="000A3E55"/>
    <w:rsid w:val="000A4922"/>
    <w:rsid w:val="000A495F"/>
    <w:rsid w:val="000A4A13"/>
    <w:rsid w:val="000A4B31"/>
    <w:rsid w:val="000A4F76"/>
    <w:rsid w:val="000A502E"/>
    <w:rsid w:val="000A52D4"/>
    <w:rsid w:val="000A5F2A"/>
    <w:rsid w:val="000A633E"/>
    <w:rsid w:val="000A63D6"/>
    <w:rsid w:val="000A68A5"/>
    <w:rsid w:val="000A6B07"/>
    <w:rsid w:val="000A7468"/>
    <w:rsid w:val="000A750A"/>
    <w:rsid w:val="000A7515"/>
    <w:rsid w:val="000A75EB"/>
    <w:rsid w:val="000A7667"/>
    <w:rsid w:val="000A7678"/>
    <w:rsid w:val="000A76B1"/>
    <w:rsid w:val="000A7757"/>
    <w:rsid w:val="000A777D"/>
    <w:rsid w:val="000A7E76"/>
    <w:rsid w:val="000B0883"/>
    <w:rsid w:val="000B113A"/>
    <w:rsid w:val="000B1264"/>
    <w:rsid w:val="000B20C7"/>
    <w:rsid w:val="000B25ED"/>
    <w:rsid w:val="000B2C7F"/>
    <w:rsid w:val="000B2F9E"/>
    <w:rsid w:val="000B351C"/>
    <w:rsid w:val="000B3904"/>
    <w:rsid w:val="000B3DD9"/>
    <w:rsid w:val="000B3FCD"/>
    <w:rsid w:val="000B4433"/>
    <w:rsid w:val="000B4876"/>
    <w:rsid w:val="000B49B3"/>
    <w:rsid w:val="000B5072"/>
    <w:rsid w:val="000B5AB1"/>
    <w:rsid w:val="000B5D5D"/>
    <w:rsid w:val="000B5E27"/>
    <w:rsid w:val="000B5EA3"/>
    <w:rsid w:val="000B5F53"/>
    <w:rsid w:val="000B5F92"/>
    <w:rsid w:val="000B6E69"/>
    <w:rsid w:val="000B731F"/>
    <w:rsid w:val="000B73F5"/>
    <w:rsid w:val="000B767A"/>
    <w:rsid w:val="000B777D"/>
    <w:rsid w:val="000B7C69"/>
    <w:rsid w:val="000B7FBC"/>
    <w:rsid w:val="000C02D3"/>
    <w:rsid w:val="000C05D1"/>
    <w:rsid w:val="000C072C"/>
    <w:rsid w:val="000C0A51"/>
    <w:rsid w:val="000C0DF7"/>
    <w:rsid w:val="000C127F"/>
    <w:rsid w:val="000C12F6"/>
    <w:rsid w:val="000C16A6"/>
    <w:rsid w:val="000C1E07"/>
    <w:rsid w:val="000C2363"/>
    <w:rsid w:val="000C25EF"/>
    <w:rsid w:val="000C2903"/>
    <w:rsid w:val="000C2A8F"/>
    <w:rsid w:val="000C2CF0"/>
    <w:rsid w:val="000C301E"/>
    <w:rsid w:val="000C337E"/>
    <w:rsid w:val="000C3F55"/>
    <w:rsid w:val="000C4746"/>
    <w:rsid w:val="000C4826"/>
    <w:rsid w:val="000C4893"/>
    <w:rsid w:val="000C5550"/>
    <w:rsid w:val="000C5E06"/>
    <w:rsid w:val="000C5E8A"/>
    <w:rsid w:val="000C6148"/>
    <w:rsid w:val="000C6A73"/>
    <w:rsid w:val="000C6B6C"/>
    <w:rsid w:val="000C6C9A"/>
    <w:rsid w:val="000C6CC2"/>
    <w:rsid w:val="000D022F"/>
    <w:rsid w:val="000D0DF8"/>
    <w:rsid w:val="000D1A43"/>
    <w:rsid w:val="000D1EA4"/>
    <w:rsid w:val="000D241D"/>
    <w:rsid w:val="000D241E"/>
    <w:rsid w:val="000D29D8"/>
    <w:rsid w:val="000D2D56"/>
    <w:rsid w:val="000D2DCA"/>
    <w:rsid w:val="000D30AF"/>
    <w:rsid w:val="000D36AB"/>
    <w:rsid w:val="000D3774"/>
    <w:rsid w:val="000D3E91"/>
    <w:rsid w:val="000D4393"/>
    <w:rsid w:val="000D4675"/>
    <w:rsid w:val="000D631C"/>
    <w:rsid w:val="000D64CA"/>
    <w:rsid w:val="000D71BD"/>
    <w:rsid w:val="000D7497"/>
    <w:rsid w:val="000D7880"/>
    <w:rsid w:val="000E014E"/>
    <w:rsid w:val="000E017A"/>
    <w:rsid w:val="000E0388"/>
    <w:rsid w:val="000E0905"/>
    <w:rsid w:val="000E0C16"/>
    <w:rsid w:val="000E1026"/>
    <w:rsid w:val="000E14C2"/>
    <w:rsid w:val="000E1734"/>
    <w:rsid w:val="000E1B7C"/>
    <w:rsid w:val="000E1BC2"/>
    <w:rsid w:val="000E1DD4"/>
    <w:rsid w:val="000E3054"/>
    <w:rsid w:val="000E3908"/>
    <w:rsid w:val="000E42FF"/>
    <w:rsid w:val="000E475C"/>
    <w:rsid w:val="000E4FFC"/>
    <w:rsid w:val="000E5019"/>
    <w:rsid w:val="000E5CA5"/>
    <w:rsid w:val="000E66BC"/>
    <w:rsid w:val="000E688F"/>
    <w:rsid w:val="000E6E99"/>
    <w:rsid w:val="000E7101"/>
    <w:rsid w:val="000E780C"/>
    <w:rsid w:val="000F02BE"/>
    <w:rsid w:val="000F03ED"/>
    <w:rsid w:val="000F04D2"/>
    <w:rsid w:val="000F075B"/>
    <w:rsid w:val="000F0AAA"/>
    <w:rsid w:val="000F0F55"/>
    <w:rsid w:val="000F1653"/>
    <w:rsid w:val="000F1A57"/>
    <w:rsid w:val="000F1BF2"/>
    <w:rsid w:val="000F222C"/>
    <w:rsid w:val="000F22E4"/>
    <w:rsid w:val="000F28BD"/>
    <w:rsid w:val="000F39C3"/>
    <w:rsid w:val="000F40DD"/>
    <w:rsid w:val="000F45EC"/>
    <w:rsid w:val="000F4703"/>
    <w:rsid w:val="000F489C"/>
    <w:rsid w:val="000F4965"/>
    <w:rsid w:val="000F544D"/>
    <w:rsid w:val="000F57A7"/>
    <w:rsid w:val="000F6B42"/>
    <w:rsid w:val="000F749A"/>
    <w:rsid w:val="000F7938"/>
    <w:rsid w:val="000F7E8D"/>
    <w:rsid w:val="0010034D"/>
    <w:rsid w:val="00100354"/>
    <w:rsid w:val="00100C41"/>
    <w:rsid w:val="00100E0D"/>
    <w:rsid w:val="00101C88"/>
    <w:rsid w:val="001022BF"/>
    <w:rsid w:val="00102660"/>
    <w:rsid w:val="001026A3"/>
    <w:rsid w:val="0010274C"/>
    <w:rsid w:val="00102843"/>
    <w:rsid w:val="001029A4"/>
    <w:rsid w:val="00102D1E"/>
    <w:rsid w:val="00102FF5"/>
    <w:rsid w:val="0010305F"/>
    <w:rsid w:val="00103075"/>
    <w:rsid w:val="0010316F"/>
    <w:rsid w:val="00103906"/>
    <w:rsid w:val="00103C75"/>
    <w:rsid w:val="00103E29"/>
    <w:rsid w:val="00104631"/>
    <w:rsid w:val="001056A0"/>
    <w:rsid w:val="00105769"/>
    <w:rsid w:val="00105B5B"/>
    <w:rsid w:val="00105E7A"/>
    <w:rsid w:val="00106005"/>
    <w:rsid w:val="00106AE7"/>
    <w:rsid w:val="00107173"/>
    <w:rsid w:val="00107480"/>
    <w:rsid w:val="00107686"/>
    <w:rsid w:val="001076E7"/>
    <w:rsid w:val="00107902"/>
    <w:rsid w:val="00107CED"/>
    <w:rsid w:val="00107F01"/>
    <w:rsid w:val="00107F97"/>
    <w:rsid w:val="00107FA3"/>
    <w:rsid w:val="00110320"/>
    <w:rsid w:val="001105A4"/>
    <w:rsid w:val="001106FF"/>
    <w:rsid w:val="00110BE3"/>
    <w:rsid w:val="00110C52"/>
    <w:rsid w:val="00111E34"/>
    <w:rsid w:val="00111FD7"/>
    <w:rsid w:val="00112569"/>
    <w:rsid w:val="0011282E"/>
    <w:rsid w:val="00112916"/>
    <w:rsid w:val="00112CAB"/>
    <w:rsid w:val="00113341"/>
    <w:rsid w:val="00113CB4"/>
    <w:rsid w:val="0011401A"/>
    <w:rsid w:val="001146B6"/>
    <w:rsid w:val="001146D7"/>
    <w:rsid w:val="001148FC"/>
    <w:rsid w:val="0011561B"/>
    <w:rsid w:val="00115823"/>
    <w:rsid w:val="001161B0"/>
    <w:rsid w:val="0011658C"/>
    <w:rsid w:val="00116D3A"/>
    <w:rsid w:val="00117067"/>
    <w:rsid w:val="0011746F"/>
    <w:rsid w:val="00117833"/>
    <w:rsid w:val="00120008"/>
    <w:rsid w:val="00120045"/>
    <w:rsid w:val="0012072C"/>
    <w:rsid w:val="00120DAE"/>
    <w:rsid w:val="00120E6A"/>
    <w:rsid w:val="00121396"/>
    <w:rsid w:val="0012186F"/>
    <w:rsid w:val="00121DAB"/>
    <w:rsid w:val="00122502"/>
    <w:rsid w:val="0012261C"/>
    <w:rsid w:val="001236B8"/>
    <w:rsid w:val="00123A2A"/>
    <w:rsid w:val="0012471C"/>
    <w:rsid w:val="00124A88"/>
    <w:rsid w:val="00124D0E"/>
    <w:rsid w:val="001252E0"/>
    <w:rsid w:val="001255D2"/>
    <w:rsid w:val="00125EEC"/>
    <w:rsid w:val="00126637"/>
    <w:rsid w:val="0012668F"/>
    <w:rsid w:val="00126DA9"/>
    <w:rsid w:val="00126F6F"/>
    <w:rsid w:val="001270B2"/>
    <w:rsid w:val="001275A0"/>
    <w:rsid w:val="00127BCF"/>
    <w:rsid w:val="001302C4"/>
    <w:rsid w:val="001309BB"/>
    <w:rsid w:val="00130F1E"/>
    <w:rsid w:val="00131585"/>
    <w:rsid w:val="00131754"/>
    <w:rsid w:val="00131871"/>
    <w:rsid w:val="00131941"/>
    <w:rsid w:val="00131B98"/>
    <w:rsid w:val="00131BE1"/>
    <w:rsid w:val="00131CBB"/>
    <w:rsid w:val="00132689"/>
    <w:rsid w:val="001326A5"/>
    <w:rsid w:val="001328B4"/>
    <w:rsid w:val="001328D9"/>
    <w:rsid w:val="00132932"/>
    <w:rsid w:val="00132C61"/>
    <w:rsid w:val="00132CED"/>
    <w:rsid w:val="00134586"/>
    <w:rsid w:val="001346F6"/>
    <w:rsid w:val="00135059"/>
    <w:rsid w:val="001350C1"/>
    <w:rsid w:val="001353C9"/>
    <w:rsid w:val="001353DF"/>
    <w:rsid w:val="00135740"/>
    <w:rsid w:val="00136124"/>
    <w:rsid w:val="00136412"/>
    <w:rsid w:val="00137633"/>
    <w:rsid w:val="001378DD"/>
    <w:rsid w:val="001379B4"/>
    <w:rsid w:val="00137E69"/>
    <w:rsid w:val="00140201"/>
    <w:rsid w:val="0014081C"/>
    <w:rsid w:val="001408B6"/>
    <w:rsid w:val="00140D34"/>
    <w:rsid w:val="00140E06"/>
    <w:rsid w:val="0014116F"/>
    <w:rsid w:val="001417F8"/>
    <w:rsid w:val="00141F8F"/>
    <w:rsid w:val="0014204D"/>
    <w:rsid w:val="0014233B"/>
    <w:rsid w:val="00142645"/>
    <w:rsid w:val="001432E2"/>
    <w:rsid w:val="0014350B"/>
    <w:rsid w:val="001435C2"/>
    <w:rsid w:val="001436FF"/>
    <w:rsid w:val="00143DC9"/>
    <w:rsid w:val="00144893"/>
    <w:rsid w:val="00144916"/>
    <w:rsid w:val="00144C0F"/>
    <w:rsid w:val="00144D25"/>
    <w:rsid w:val="0014503A"/>
    <w:rsid w:val="00145226"/>
    <w:rsid w:val="0014549E"/>
    <w:rsid w:val="00145685"/>
    <w:rsid w:val="001458F5"/>
    <w:rsid w:val="001459CA"/>
    <w:rsid w:val="00146037"/>
    <w:rsid w:val="0014629B"/>
    <w:rsid w:val="00146A89"/>
    <w:rsid w:val="00146ACC"/>
    <w:rsid w:val="00146B56"/>
    <w:rsid w:val="00146C8F"/>
    <w:rsid w:val="00147F1C"/>
    <w:rsid w:val="0015011E"/>
    <w:rsid w:val="001510BD"/>
    <w:rsid w:val="001514C9"/>
    <w:rsid w:val="001515D3"/>
    <w:rsid w:val="00151857"/>
    <w:rsid w:val="001523E8"/>
    <w:rsid w:val="001528E1"/>
    <w:rsid w:val="0015333F"/>
    <w:rsid w:val="00154764"/>
    <w:rsid w:val="00154B6B"/>
    <w:rsid w:val="00154CB4"/>
    <w:rsid w:val="00154FB9"/>
    <w:rsid w:val="0015638C"/>
    <w:rsid w:val="00156835"/>
    <w:rsid w:val="00157AD9"/>
    <w:rsid w:val="00157CE0"/>
    <w:rsid w:val="001600DB"/>
    <w:rsid w:val="001607F4"/>
    <w:rsid w:val="00160A3D"/>
    <w:rsid w:val="00161444"/>
    <w:rsid w:val="00161E01"/>
    <w:rsid w:val="001625C1"/>
    <w:rsid w:val="0016291F"/>
    <w:rsid w:val="00162B89"/>
    <w:rsid w:val="00163770"/>
    <w:rsid w:val="00164774"/>
    <w:rsid w:val="001648F7"/>
    <w:rsid w:val="00164AC5"/>
    <w:rsid w:val="00164BDF"/>
    <w:rsid w:val="00164FA4"/>
    <w:rsid w:val="001651F3"/>
    <w:rsid w:val="00165835"/>
    <w:rsid w:val="00166313"/>
    <w:rsid w:val="001663F4"/>
    <w:rsid w:val="001668C3"/>
    <w:rsid w:val="00166A0A"/>
    <w:rsid w:val="00167674"/>
    <w:rsid w:val="0016778D"/>
    <w:rsid w:val="00167AC7"/>
    <w:rsid w:val="00167B90"/>
    <w:rsid w:val="00167D78"/>
    <w:rsid w:val="00167E99"/>
    <w:rsid w:val="00170171"/>
    <w:rsid w:val="00170324"/>
    <w:rsid w:val="001709F7"/>
    <w:rsid w:val="001715F3"/>
    <w:rsid w:val="00171629"/>
    <w:rsid w:val="00171DAF"/>
    <w:rsid w:val="0017201E"/>
    <w:rsid w:val="00172241"/>
    <w:rsid w:val="001726D6"/>
    <w:rsid w:val="00172CB7"/>
    <w:rsid w:val="00172DE4"/>
    <w:rsid w:val="001733FA"/>
    <w:rsid w:val="00173484"/>
    <w:rsid w:val="0017355E"/>
    <w:rsid w:val="00173942"/>
    <w:rsid w:val="00173994"/>
    <w:rsid w:val="00173C73"/>
    <w:rsid w:val="00174596"/>
    <w:rsid w:val="0017486C"/>
    <w:rsid w:val="0017589A"/>
    <w:rsid w:val="00176308"/>
    <w:rsid w:val="00176654"/>
    <w:rsid w:val="0017673D"/>
    <w:rsid w:val="001768B6"/>
    <w:rsid w:val="001769DE"/>
    <w:rsid w:val="001773E7"/>
    <w:rsid w:val="001773EA"/>
    <w:rsid w:val="00177B43"/>
    <w:rsid w:val="00177E77"/>
    <w:rsid w:val="00177EA3"/>
    <w:rsid w:val="00180457"/>
    <w:rsid w:val="001804C0"/>
    <w:rsid w:val="00180B69"/>
    <w:rsid w:val="00181188"/>
    <w:rsid w:val="0018130D"/>
    <w:rsid w:val="001815E7"/>
    <w:rsid w:val="001818D1"/>
    <w:rsid w:val="00181C5A"/>
    <w:rsid w:val="00181E5A"/>
    <w:rsid w:val="00182248"/>
    <w:rsid w:val="001823E3"/>
    <w:rsid w:val="0018276C"/>
    <w:rsid w:val="00183661"/>
    <w:rsid w:val="00183772"/>
    <w:rsid w:val="00183A29"/>
    <w:rsid w:val="00183EAF"/>
    <w:rsid w:val="00184020"/>
    <w:rsid w:val="00185944"/>
    <w:rsid w:val="00185D6C"/>
    <w:rsid w:val="001860AC"/>
    <w:rsid w:val="0018622E"/>
    <w:rsid w:val="0018693A"/>
    <w:rsid w:val="001869ED"/>
    <w:rsid w:val="0018725F"/>
    <w:rsid w:val="001875A5"/>
    <w:rsid w:val="00187643"/>
    <w:rsid w:val="00187A01"/>
    <w:rsid w:val="00187E44"/>
    <w:rsid w:val="00187F63"/>
    <w:rsid w:val="001902E3"/>
    <w:rsid w:val="0019038D"/>
    <w:rsid w:val="00190ACD"/>
    <w:rsid w:val="00190BC2"/>
    <w:rsid w:val="00191632"/>
    <w:rsid w:val="00191758"/>
    <w:rsid w:val="00192224"/>
    <w:rsid w:val="001934A9"/>
    <w:rsid w:val="001935BD"/>
    <w:rsid w:val="0019393E"/>
    <w:rsid w:val="00193C25"/>
    <w:rsid w:val="00193DB9"/>
    <w:rsid w:val="00193E46"/>
    <w:rsid w:val="001940E6"/>
    <w:rsid w:val="00194173"/>
    <w:rsid w:val="0019465E"/>
    <w:rsid w:val="0019502A"/>
    <w:rsid w:val="00195AC0"/>
    <w:rsid w:val="00195EE5"/>
    <w:rsid w:val="001960B6"/>
    <w:rsid w:val="001962C7"/>
    <w:rsid w:val="001963FD"/>
    <w:rsid w:val="001974E0"/>
    <w:rsid w:val="001A013B"/>
    <w:rsid w:val="001A0EB9"/>
    <w:rsid w:val="001A17E9"/>
    <w:rsid w:val="001A1BA5"/>
    <w:rsid w:val="001A1CF1"/>
    <w:rsid w:val="001A2713"/>
    <w:rsid w:val="001A34CE"/>
    <w:rsid w:val="001A34F7"/>
    <w:rsid w:val="001A3549"/>
    <w:rsid w:val="001A3CA6"/>
    <w:rsid w:val="001A4435"/>
    <w:rsid w:val="001A4436"/>
    <w:rsid w:val="001A46BD"/>
    <w:rsid w:val="001A522C"/>
    <w:rsid w:val="001A5673"/>
    <w:rsid w:val="001A5DA0"/>
    <w:rsid w:val="001A5E48"/>
    <w:rsid w:val="001A5E5E"/>
    <w:rsid w:val="001A6052"/>
    <w:rsid w:val="001A639F"/>
    <w:rsid w:val="001A72A3"/>
    <w:rsid w:val="001A7809"/>
    <w:rsid w:val="001A7C6D"/>
    <w:rsid w:val="001B0670"/>
    <w:rsid w:val="001B1196"/>
    <w:rsid w:val="001B1929"/>
    <w:rsid w:val="001B3118"/>
    <w:rsid w:val="001B3484"/>
    <w:rsid w:val="001B351B"/>
    <w:rsid w:val="001B38F8"/>
    <w:rsid w:val="001B43DA"/>
    <w:rsid w:val="001B4C8E"/>
    <w:rsid w:val="001B4F13"/>
    <w:rsid w:val="001B505E"/>
    <w:rsid w:val="001B50B8"/>
    <w:rsid w:val="001B564C"/>
    <w:rsid w:val="001B5A1E"/>
    <w:rsid w:val="001B618F"/>
    <w:rsid w:val="001B62A5"/>
    <w:rsid w:val="001B673C"/>
    <w:rsid w:val="001B6A36"/>
    <w:rsid w:val="001B6BCC"/>
    <w:rsid w:val="001B6C78"/>
    <w:rsid w:val="001B6E18"/>
    <w:rsid w:val="001B716C"/>
    <w:rsid w:val="001B779F"/>
    <w:rsid w:val="001B77DA"/>
    <w:rsid w:val="001B7C53"/>
    <w:rsid w:val="001B7D59"/>
    <w:rsid w:val="001B7F4E"/>
    <w:rsid w:val="001C00AF"/>
    <w:rsid w:val="001C07FD"/>
    <w:rsid w:val="001C0EBD"/>
    <w:rsid w:val="001C10E0"/>
    <w:rsid w:val="001C170C"/>
    <w:rsid w:val="001C192F"/>
    <w:rsid w:val="001C1C8B"/>
    <w:rsid w:val="001C21AE"/>
    <w:rsid w:val="001C22B0"/>
    <w:rsid w:val="001C235C"/>
    <w:rsid w:val="001C25F4"/>
    <w:rsid w:val="001C2CCE"/>
    <w:rsid w:val="001C2DE9"/>
    <w:rsid w:val="001C2F62"/>
    <w:rsid w:val="001C329E"/>
    <w:rsid w:val="001C32BD"/>
    <w:rsid w:val="001C4C5D"/>
    <w:rsid w:val="001C56DD"/>
    <w:rsid w:val="001C5CF6"/>
    <w:rsid w:val="001C5FD1"/>
    <w:rsid w:val="001C6311"/>
    <w:rsid w:val="001C6407"/>
    <w:rsid w:val="001C6ED6"/>
    <w:rsid w:val="001C6F2C"/>
    <w:rsid w:val="001C7587"/>
    <w:rsid w:val="001C78EE"/>
    <w:rsid w:val="001C7B31"/>
    <w:rsid w:val="001C7D92"/>
    <w:rsid w:val="001D06AD"/>
    <w:rsid w:val="001D0722"/>
    <w:rsid w:val="001D103D"/>
    <w:rsid w:val="001D11ED"/>
    <w:rsid w:val="001D122F"/>
    <w:rsid w:val="001D139D"/>
    <w:rsid w:val="001D145A"/>
    <w:rsid w:val="001D1686"/>
    <w:rsid w:val="001D1ABB"/>
    <w:rsid w:val="001D1CDC"/>
    <w:rsid w:val="001D1FF3"/>
    <w:rsid w:val="001D2060"/>
    <w:rsid w:val="001D21B6"/>
    <w:rsid w:val="001D249C"/>
    <w:rsid w:val="001D28E4"/>
    <w:rsid w:val="001D2927"/>
    <w:rsid w:val="001D35DD"/>
    <w:rsid w:val="001D39E9"/>
    <w:rsid w:val="001D3F83"/>
    <w:rsid w:val="001D446E"/>
    <w:rsid w:val="001D4515"/>
    <w:rsid w:val="001D522B"/>
    <w:rsid w:val="001D57B2"/>
    <w:rsid w:val="001D5804"/>
    <w:rsid w:val="001D62D5"/>
    <w:rsid w:val="001D687D"/>
    <w:rsid w:val="001D6FDE"/>
    <w:rsid w:val="001D71D5"/>
    <w:rsid w:val="001D7595"/>
    <w:rsid w:val="001D76A6"/>
    <w:rsid w:val="001D7DE9"/>
    <w:rsid w:val="001E0038"/>
    <w:rsid w:val="001E03E4"/>
    <w:rsid w:val="001E0551"/>
    <w:rsid w:val="001E127C"/>
    <w:rsid w:val="001E15DC"/>
    <w:rsid w:val="001E1AF8"/>
    <w:rsid w:val="001E1CDB"/>
    <w:rsid w:val="001E1D7C"/>
    <w:rsid w:val="001E238B"/>
    <w:rsid w:val="001E2612"/>
    <w:rsid w:val="001E2E9A"/>
    <w:rsid w:val="001E3489"/>
    <w:rsid w:val="001E3C26"/>
    <w:rsid w:val="001E4028"/>
    <w:rsid w:val="001E4964"/>
    <w:rsid w:val="001E4F50"/>
    <w:rsid w:val="001E5914"/>
    <w:rsid w:val="001E5DB8"/>
    <w:rsid w:val="001E610B"/>
    <w:rsid w:val="001E6797"/>
    <w:rsid w:val="001E6BB1"/>
    <w:rsid w:val="001E7064"/>
    <w:rsid w:val="001E7128"/>
    <w:rsid w:val="001E750F"/>
    <w:rsid w:val="001E7533"/>
    <w:rsid w:val="001E7598"/>
    <w:rsid w:val="001E7827"/>
    <w:rsid w:val="001F0442"/>
    <w:rsid w:val="001F05E6"/>
    <w:rsid w:val="001F073F"/>
    <w:rsid w:val="001F0867"/>
    <w:rsid w:val="001F0DDC"/>
    <w:rsid w:val="001F1297"/>
    <w:rsid w:val="001F149E"/>
    <w:rsid w:val="001F17E2"/>
    <w:rsid w:val="001F1D20"/>
    <w:rsid w:val="001F1E79"/>
    <w:rsid w:val="001F26BD"/>
    <w:rsid w:val="001F26C8"/>
    <w:rsid w:val="001F2739"/>
    <w:rsid w:val="001F27A7"/>
    <w:rsid w:val="001F2D4F"/>
    <w:rsid w:val="001F2F97"/>
    <w:rsid w:val="001F36D6"/>
    <w:rsid w:val="001F3A91"/>
    <w:rsid w:val="001F3DC0"/>
    <w:rsid w:val="001F410A"/>
    <w:rsid w:val="001F4200"/>
    <w:rsid w:val="001F4440"/>
    <w:rsid w:val="001F44C8"/>
    <w:rsid w:val="001F4BB7"/>
    <w:rsid w:val="001F510F"/>
    <w:rsid w:val="001F53CD"/>
    <w:rsid w:val="001F5702"/>
    <w:rsid w:val="001F5B4F"/>
    <w:rsid w:val="001F5C37"/>
    <w:rsid w:val="001F60DD"/>
    <w:rsid w:val="001F6A93"/>
    <w:rsid w:val="001F6C6E"/>
    <w:rsid w:val="001F6E0D"/>
    <w:rsid w:val="001F712F"/>
    <w:rsid w:val="001F724E"/>
    <w:rsid w:val="001F72A9"/>
    <w:rsid w:val="001F7B45"/>
    <w:rsid w:val="001F7ED8"/>
    <w:rsid w:val="001F7FDE"/>
    <w:rsid w:val="00200379"/>
    <w:rsid w:val="00200393"/>
    <w:rsid w:val="0020068E"/>
    <w:rsid w:val="00200720"/>
    <w:rsid w:val="002012DE"/>
    <w:rsid w:val="002015C5"/>
    <w:rsid w:val="0020188A"/>
    <w:rsid w:val="00201A70"/>
    <w:rsid w:val="00202266"/>
    <w:rsid w:val="002024FA"/>
    <w:rsid w:val="00202917"/>
    <w:rsid w:val="00202D4C"/>
    <w:rsid w:val="0020317E"/>
    <w:rsid w:val="00203409"/>
    <w:rsid w:val="00203940"/>
    <w:rsid w:val="00203C16"/>
    <w:rsid w:val="002041F0"/>
    <w:rsid w:val="0020486B"/>
    <w:rsid w:val="00204C47"/>
    <w:rsid w:val="00204F2D"/>
    <w:rsid w:val="00205854"/>
    <w:rsid w:val="0020667B"/>
    <w:rsid w:val="00206A5C"/>
    <w:rsid w:val="00206B35"/>
    <w:rsid w:val="00206D7B"/>
    <w:rsid w:val="00206F93"/>
    <w:rsid w:val="00207401"/>
    <w:rsid w:val="0020746A"/>
    <w:rsid w:val="002078D0"/>
    <w:rsid w:val="00207B82"/>
    <w:rsid w:val="00210102"/>
    <w:rsid w:val="002101C0"/>
    <w:rsid w:val="0021029F"/>
    <w:rsid w:val="002107C9"/>
    <w:rsid w:val="00210C64"/>
    <w:rsid w:val="00211F96"/>
    <w:rsid w:val="00212A83"/>
    <w:rsid w:val="00213DF9"/>
    <w:rsid w:val="0021440D"/>
    <w:rsid w:val="002146AC"/>
    <w:rsid w:val="002148BC"/>
    <w:rsid w:val="0021492F"/>
    <w:rsid w:val="00214972"/>
    <w:rsid w:val="002150A3"/>
    <w:rsid w:val="002150DC"/>
    <w:rsid w:val="00215493"/>
    <w:rsid w:val="002154A2"/>
    <w:rsid w:val="00215CF0"/>
    <w:rsid w:val="00215D7F"/>
    <w:rsid w:val="00215F77"/>
    <w:rsid w:val="002161C5"/>
    <w:rsid w:val="00216660"/>
    <w:rsid w:val="00216F25"/>
    <w:rsid w:val="002170AD"/>
    <w:rsid w:val="002174CF"/>
    <w:rsid w:val="00217CE4"/>
    <w:rsid w:val="0022079C"/>
    <w:rsid w:val="00220FE7"/>
    <w:rsid w:val="0022170E"/>
    <w:rsid w:val="002219D5"/>
    <w:rsid w:val="00223822"/>
    <w:rsid w:val="0022390D"/>
    <w:rsid w:val="002246D2"/>
    <w:rsid w:val="00224EA9"/>
    <w:rsid w:val="00225613"/>
    <w:rsid w:val="0022576F"/>
    <w:rsid w:val="002257F9"/>
    <w:rsid w:val="00225BA2"/>
    <w:rsid w:val="002262C2"/>
    <w:rsid w:val="0022663B"/>
    <w:rsid w:val="00226BFE"/>
    <w:rsid w:val="00226E36"/>
    <w:rsid w:val="0022706B"/>
    <w:rsid w:val="002271EC"/>
    <w:rsid w:val="002272B1"/>
    <w:rsid w:val="00227E8E"/>
    <w:rsid w:val="002317A6"/>
    <w:rsid w:val="002321D2"/>
    <w:rsid w:val="00232633"/>
    <w:rsid w:val="002327CC"/>
    <w:rsid w:val="00232D96"/>
    <w:rsid w:val="00232EC4"/>
    <w:rsid w:val="00233193"/>
    <w:rsid w:val="0023364F"/>
    <w:rsid w:val="002338D9"/>
    <w:rsid w:val="00233D67"/>
    <w:rsid w:val="00233DCB"/>
    <w:rsid w:val="00233F21"/>
    <w:rsid w:val="002342F9"/>
    <w:rsid w:val="00234797"/>
    <w:rsid w:val="00234B3F"/>
    <w:rsid w:val="00234C25"/>
    <w:rsid w:val="00234DDF"/>
    <w:rsid w:val="00235017"/>
    <w:rsid w:val="00235211"/>
    <w:rsid w:val="002353A6"/>
    <w:rsid w:val="0023552B"/>
    <w:rsid w:val="00235B1E"/>
    <w:rsid w:val="00236460"/>
    <w:rsid w:val="0023681D"/>
    <w:rsid w:val="00236C34"/>
    <w:rsid w:val="00236D69"/>
    <w:rsid w:val="00236EAD"/>
    <w:rsid w:val="00236F3C"/>
    <w:rsid w:val="0023746F"/>
    <w:rsid w:val="0023771B"/>
    <w:rsid w:val="00237D62"/>
    <w:rsid w:val="00240122"/>
    <w:rsid w:val="0024058B"/>
    <w:rsid w:val="0024078C"/>
    <w:rsid w:val="00240C5E"/>
    <w:rsid w:val="00240D6F"/>
    <w:rsid w:val="00240F66"/>
    <w:rsid w:val="00241102"/>
    <w:rsid w:val="0024125E"/>
    <w:rsid w:val="002413A5"/>
    <w:rsid w:val="002415D7"/>
    <w:rsid w:val="002416BE"/>
    <w:rsid w:val="0024186E"/>
    <w:rsid w:val="00241FDD"/>
    <w:rsid w:val="002421A9"/>
    <w:rsid w:val="002428F7"/>
    <w:rsid w:val="00242F57"/>
    <w:rsid w:val="0024358F"/>
    <w:rsid w:val="00243954"/>
    <w:rsid w:val="00244610"/>
    <w:rsid w:val="00244756"/>
    <w:rsid w:val="00244930"/>
    <w:rsid w:val="00244AAE"/>
    <w:rsid w:val="0024503C"/>
    <w:rsid w:val="0024556E"/>
    <w:rsid w:val="002458E1"/>
    <w:rsid w:val="002464EF"/>
    <w:rsid w:val="002469B8"/>
    <w:rsid w:val="00247B70"/>
    <w:rsid w:val="00247F78"/>
    <w:rsid w:val="00250005"/>
    <w:rsid w:val="0025016F"/>
    <w:rsid w:val="00250309"/>
    <w:rsid w:val="002514A8"/>
    <w:rsid w:val="0025183B"/>
    <w:rsid w:val="00251B31"/>
    <w:rsid w:val="00251B33"/>
    <w:rsid w:val="00251B72"/>
    <w:rsid w:val="00251DFC"/>
    <w:rsid w:val="00252963"/>
    <w:rsid w:val="00252CAA"/>
    <w:rsid w:val="00252CED"/>
    <w:rsid w:val="00253B9E"/>
    <w:rsid w:val="00254168"/>
    <w:rsid w:val="00254489"/>
    <w:rsid w:val="00254C02"/>
    <w:rsid w:val="00255539"/>
    <w:rsid w:val="00255832"/>
    <w:rsid w:val="00255CED"/>
    <w:rsid w:val="002560FD"/>
    <w:rsid w:val="002562A2"/>
    <w:rsid w:val="002565DE"/>
    <w:rsid w:val="00256794"/>
    <w:rsid w:val="0025683A"/>
    <w:rsid w:val="00256C1B"/>
    <w:rsid w:val="00257333"/>
    <w:rsid w:val="00257734"/>
    <w:rsid w:val="002578C0"/>
    <w:rsid w:val="00257974"/>
    <w:rsid w:val="00257D82"/>
    <w:rsid w:val="00260242"/>
    <w:rsid w:val="00260726"/>
    <w:rsid w:val="002619EF"/>
    <w:rsid w:val="00261AFC"/>
    <w:rsid w:val="00261B71"/>
    <w:rsid w:val="0026203F"/>
    <w:rsid w:val="00262290"/>
    <w:rsid w:val="00262444"/>
    <w:rsid w:val="0026274A"/>
    <w:rsid w:val="00262AEB"/>
    <w:rsid w:val="002636E2"/>
    <w:rsid w:val="00264F9A"/>
    <w:rsid w:val="002653BA"/>
    <w:rsid w:val="002656AC"/>
    <w:rsid w:val="00265BAD"/>
    <w:rsid w:val="00266679"/>
    <w:rsid w:val="00266FB4"/>
    <w:rsid w:val="002678A1"/>
    <w:rsid w:val="00267F1C"/>
    <w:rsid w:val="00267FDD"/>
    <w:rsid w:val="0027005B"/>
    <w:rsid w:val="00270420"/>
    <w:rsid w:val="0027045E"/>
    <w:rsid w:val="00270776"/>
    <w:rsid w:val="002709EB"/>
    <w:rsid w:val="00270B45"/>
    <w:rsid w:val="00270C87"/>
    <w:rsid w:val="00270DDC"/>
    <w:rsid w:val="00270FB2"/>
    <w:rsid w:val="00271003"/>
    <w:rsid w:val="002714CF"/>
    <w:rsid w:val="00271EDC"/>
    <w:rsid w:val="00271F57"/>
    <w:rsid w:val="002721C4"/>
    <w:rsid w:val="00272795"/>
    <w:rsid w:val="0027285C"/>
    <w:rsid w:val="00272C32"/>
    <w:rsid w:val="00272D66"/>
    <w:rsid w:val="00272E20"/>
    <w:rsid w:val="002731D4"/>
    <w:rsid w:val="0027361A"/>
    <w:rsid w:val="0027369A"/>
    <w:rsid w:val="00273F74"/>
    <w:rsid w:val="00274016"/>
    <w:rsid w:val="00274518"/>
    <w:rsid w:val="0027486B"/>
    <w:rsid w:val="00275BED"/>
    <w:rsid w:val="00275C47"/>
    <w:rsid w:val="00276143"/>
    <w:rsid w:val="00276572"/>
    <w:rsid w:val="00276DF6"/>
    <w:rsid w:val="00276F51"/>
    <w:rsid w:val="00276F6C"/>
    <w:rsid w:val="002773EC"/>
    <w:rsid w:val="002775CA"/>
    <w:rsid w:val="0027760B"/>
    <w:rsid w:val="00280072"/>
    <w:rsid w:val="0028032D"/>
    <w:rsid w:val="00280B37"/>
    <w:rsid w:val="00281E8B"/>
    <w:rsid w:val="002824E8"/>
    <w:rsid w:val="00283277"/>
    <w:rsid w:val="00283BFD"/>
    <w:rsid w:val="00283C50"/>
    <w:rsid w:val="00283D6A"/>
    <w:rsid w:val="00283E7C"/>
    <w:rsid w:val="00283F21"/>
    <w:rsid w:val="0028435D"/>
    <w:rsid w:val="00284FC6"/>
    <w:rsid w:val="00285390"/>
    <w:rsid w:val="002855EF"/>
    <w:rsid w:val="00285C4C"/>
    <w:rsid w:val="002865AC"/>
    <w:rsid w:val="00286621"/>
    <w:rsid w:val="00286E17"/>
    <w:rsid w:val="002872EA"/>
    <w:rsid w:val="00287B7A"/>
    <w:rsid w:val="00287D0C"/>
    <w:rsid w:val="002906AA"/>
    <w:rsid w:val="00290950"/>
    <w:rsid w:val="00290B0A"/>
    <w:rsid w:val="00290CF3"/>
    <w:rsid w:val="002913B4"/>
    <w:rsid w:val="00291905"/>
    <w:rsid w:val="00291AC0"/>
    <w:rsid w:val="002922F4"/>
    <w:rsid w:val="0029262D"/>
    <w:rsid w:val="002927FE"/>
    <w:rsid w:val="00292890"/>
    <w:rsid w:val="00292D23"/>
    <w:rsid w:val="00293635"/>
    <w:rsid w:val="002936B4"/>
    <w:rsid w:val="00293ACC"/>
    <w:rsid w:val="0029461A"/>
    <w:rsid w:val="00294843"/>
    <w:rsid w:val="00294CD4"/>
    <w:rsid w:val="00294F48"/>
    <w:rsid w:val="00295AD5"/>
    <w:rsid w:val="00295CF1"/>
    <w:rsid w:val="00295D25"/>
    <w:rsid w:val="00296212"/>
    <w:rsid w:val="00296765"/>
    <w:rsid w:val="002969C9"/>
    <w:rsid w:val="00296D09"/>
    <w:rsid w:val="002A0042"/>
    <w:rsid w:val="002A01B3"/>
    <w:rsid w:val="002A075D"/>
    <w:rsid w:val="002A0D76"/>
    <w:rsid w:val="002A0F67"/>
    <w:rsid w:val="002A1005"/>
    <w:rsid w:val="002A191D"/>
    <w:rsid w:val="002A1F14"/>
    <w:rsid w:val="002A201B"/>
    <w:rsid w:val="002A24D6"/>
    <w:rsid w:val="002A2958"/>
    <w:rsid w:val="002A2E79"/>
    <w:rsid w:val="002A3563"/>
    <w:rsid w:val="002A3DA5"/>
    <w:rsid w:val="002A3F39"/>
    <w:rsid w:val="002A45BA"/>
    <w:rsid w:val="002A53DF"/>
    <w:rsid w:val="002A608D"/>
    <w:rsid w:val="002A609F"/>
    <w:rsid w:val="002A626C"/>
    <w:rsid w:val="002A66F1"/>
    <w:rsid w:val="002A6D69"/>
    <w:rsid w:val="002A6F47"/>
    <w:rsid w:val="002A6FB8"/>
    <w:rsid w:val="002A710D"/>
    <w:rsid w:val="002A73C0"/>
    <w:rsid w:val="002A73CB"/>
    <w:rsid w:val="002A743A"/>
    <w:rsid w:val="002A778E"/>
    <w:rsid w:val="002A7835"/>
    <w:rsid w:val="002B01C0"/>
    <w:rsid w:val="002B0240"/>
    <w:rsid w:val="002B089F"/>
    <w:rsid w:val="002B0E86"/>
    <w:rsid w:val="002B0EDE"/>
    <w:rsid w:val="002B0F4D"/>
    <w:rsid w:val="002B1437"/>
    <w:rsid w:val="002B1D3B"/>
    <w:rsid w:val="002B1E1C"/>
    <w:rsid w:val="002B225E"/>
    <w:rsid w:val="002B26DF"/>
    <w:rsid w:val="002B29DA"/>
    <w:rsid w:val="002B2F97"/>
    <w:rsid w:val="002B3D1A"/>
    <w:rsid w:val="002B40B5"/>
    <w:rsid w:val="002B4406"/>
    <w:rsid w:val="002B44AA"/>
    <w:rsid w:val="002B5B6D"/>
    <w:rsid w:val="002B5C65"/>
    <w:rsid w:val="002B6DBA"/>
    <w:rsid w:val="002B757E"/>
    <w:rsid w:val="002B7AD2"/>
    <w:rsid w:val="002C01BC"/>
    <w:rsid w:val="002C04B5"/>
    <w:rsid w:val="002C0D74"/>
    <w:rsid w:val="002C144C"/>
    <w:rsid w:val="002C180C"/>
    <w:rsid w:val="002C194A"/>
    <w:rsid w:val="002C1FCB"/>
    <w:rsid w:val="002C20AD"/>
    <w:rsid w:val="002C20DE"/>
    <w:rsid w:val="002C2228"/>
    <w:rsid w:val="002C2C7B"/>
    <w:rsid w:val="002C2EF0"/>
    <w:rsid w:val="002C3534"/>
    <w:rsid w:val="002C390E"/>
    <w:rsid w:val="002C3F0A"/>
    <w:rsid w:val="002C4286"/>
    <w:rsid w:val="002C44B7"/>
    <w:rsid w:val="002C4E5A"/>
    <w:rsid w:val="002C4EEB"/>
    <w:rsid w:val="002C512E"/>
    <w:rsid w:val="002C555F"/>
    <w:rsid w:val="002C5715"/>
    <w:rsid w:val="002C5854"/>
    <w:rsid w:val="002C60AC"/>
    <w:rsid w:val="002C652F"/>
    <w:rsid w:val="002C6566"/>
    <w:rsid w:val="002C663D"/>
    <w:rsid w:val="002C66DA"/>
    <w:rsid w:val="002C69FF"/>
    <w:rsid w:val="002C6EF2"/>
    <w:rsid w:val="002C7101"/>
    <w:rsid w:val="002C746E"/>
    <w:rsid w:val="002C74BC"/>
    <w:rsid w:val="002C7583"/>
    <w:rsid w:val="002C7850"/>
    <w:rsid w:val="002C7A56"/>
    <w:rsid w:val="002C7F1F"/>
    <w:rsid w:val="002D036D"/>
    <w:rsid w:val="002D056D"/>
    <w:rsid w:val="002D09B2"/>
    <w:rsid w:val="002D147B"/>
    <w:rsid w:val="002D169D"/>
    <w:rsid w:val="002D1958"/>
    <w:rsid w:val="002D250D"/>
    <w:rsid w:val="002D2AD5"/>
    <w:rsid w:val="002D2BD0"/>
    <w:rsid w:val="002D3318"/>
    <w:rsid w:val="002D344D"/>
    <w:rsid w:val="002D45B4"/>
    <w:rsid w:val="002D494A"/>
    <w:rsid w:val="002D4BC9"/>
    <w:rsid w:val="002D4CCF"/>
    <w:rsid w:val="002D5068"/>
    <w:rsid w:val="002D5174"/>
    <w:rsid w:val="002D5727"/>
    <w:rsid w:val="002D5A0A"/>
    <w:rsid w:val="002D5B6A"/>
    <w:rsid w:val="002D5DCC"/>
    <w:rsid w:val="002D67FE"/>
    <w:rsid w:val="002D6AA4"/>
    <w:rsid w:val="002D6E1E"/>
    <w:rsid w:val="002D7117"/>
    <w:rsid w:val="002D7C8E"/>
    <w:rsid w:val="002D7D59"/>
    <w:rsid w:val="002D7FFB"/>
    <w:rsid w:val="002E0358"/>
    <w:rsid w:val="002E098F"/>
    <w:rsid w:val="002E12F6"/>
    <w:rsid w:val="002E1559"/>
    <w:rsid w:val="002E212C"/>
    <w:rsid w:val="002E24DD"/>
    <w:rsid w:val="002E2BB6"/>
    <w:rsid w:val="002E3100"/>
    <w:rsid w:val="002E3994"/>
    <w:rsid w:val="002E3E63"/>
    <w:rsid w:val="002E3F0F"/>
    <w:rsid w:val="002E4303"/>
    <w:rsid w:val="002E4705"/>
    <w:rsid w:val="002E48FA"/>
    <w:rsid w:val="002E4BFC"/>
    <w:rsid w:val="002E53AD"/>
    <w:rsid w:val="002E540C"/>
    <w:rsid w:val="002E54B8"/>
    <w:rsid w:val="002E5B4D"/>
    <w:rsid w:val="002E6029"/>
    <w:rsid w:val="002E6978"/>
    <w:rsid w:val="002E6B13"/>
    <w:rsid w:val="002E743D"/>
    <w:rsid w:val="002E7A13"/>
    <w:rsid w:val="002F048F"/>
    <w:rsid w:val="002F04E4"/>
    <w:rsid w:val="002F08D3"/>
    <w:rsid w:val="002F09B9"/>
    <w:rsid w:val="002F0EC4"/>
    <w:rsid w:val="002F1033"/>
    <w:rsid w:val="002F1914"/>
    <w:rsid w:val="002F2391"/>
    <w:rsid w:val="002F27AE"/>
    <w:rsid w:val="002F2C52"/>
    <w:rsid w:val="002F2D38"/>
    <w:rsid w:val="002F3CD8"/>
    <w:rsid w:val="002F3E97"/>
    <w:rsid w:val="002F3FB6"/>
    <w:rsid w:val="002F4C8E"/>
    <w:rsid w:val="002F5F72"/>
    <w:rsid w:val="002F629E"/>
    <w:rsid w:val="002F663E"/>
    <w:rsid w:val="002F68A3"/>
    <w:rsid w:val="002F68E6"/>
    <w:rsid w:val="002F6B3D"/>
    <w:rsid w:val="002F6B92"/>
    <w:rsid w:val="002F7AFF"/>
    <w:rsid w:val="0030048B"/>
    <w:rsid w:val="0030059B"/>
    <w:rsid w:val="00300AB7"/>
    <w:rsid w:val="00300B42"/>
    <w:rsid w:val="00300F39"/>
    <w:rsid w:val="00301048"/>
    <w:rsid w:val="0030109C"/>
    <w:rsid w:val="0030253F"/>
    <w:rsid w:val="00302749"/>
    <w:rsid w:val="00302925"/>
    <w:rsid w:val="00302B00"/>
    <w:rsid w:val="00302BCB"/>
    <w:rsid w:val="00302F79"/>
    <w:rsid w:val="00303080"/>
    <w:rsid w:val="00303253"/>
    <w:rsid w:val="00303349"/>
    <w:rsid w:val="00303361"/>
    <w:rsid w:val="00303C4A"/>
    <w:rsid w:val="00304053"/>
    <w:rsid w:val="00304432"/>
    <w:rsid w:val="003046B8"/>
    <w:rsid w:val="003048A3"/>
    <w:rsid w:val="00304A56"/>
    <w:rsid w:val="00304E2A"/>
    <w:rsid w:val="0030527F"/>
    <w:rsid w:val="0030530D"/>
    <w:rsid w:val="0030537A"/>
    <w:rsid w:val="00305552"/>
    <w:rsid w:val="00305F5E"/>
    <w:rsid w:val="003060BA"/>
    <w:rsid w:val="00306190"/>
    <w:rsid w:val="00306347"/>
    <w:rsid w:val="00306420"/>
    <w:rsid w:val="003069AC"/>
    <w:rsid w:val="003069BF"/>
    <w:rsid w:val="00306CDD"/>
    <w:rsid w:val="00307284"/>
    <w:rsid w:val="00307590"/>
    <w:rsid w:val="003075DA"/>
    <w:rsid w:val="00310989"/>
    <w:rsid w:val="00310D95"/>
    <w:rsid w:val="003113AC"/>
    <w:rsid w:val="00312264"/>
    <w:rsid w:val="00312C82"/>
    <w:rsid w:val="0031303A"/>
    <w:rsid w:val="00313135"/>
    <w:rsid w:val="0031393D"/>
    <w:rsid w:val="00313C10"/>
    <w:rsid w:val="00313C2D"/>
    <w:rsid w:val="00313DA8"/>
    <w:rsid w:val="003147A9"/>
    <w:rsid w:val="00314FD8"/>
    <w:rsid w:val="00315294"/>
    <w:rsid w:val="00315E27"/>
    <w:rsid w:val="003162DA"/>
    <w:rsid w:val="0031649F"/>
    <w:rsid w:val="00316977"/>
    <w:rsid w:val="003169CB"/>
    <w:rsid w:val="00316F3A"/>
    <w:rsid w:val="00317436"/>
    <w:rsid w:val="00317609"/>
    <w:rsid w:val="003176EB"/>
    <w:rsid w:val="0031776F"/>
    <w:rsid w:val="003200CC"/>
    <w:rsid w:val="003203D5"/>
    <w:rsid w:val="003207A3"/>
    <w:rsid w:val="00320E57"/>
    <w:rsid w:val="0032125A"/>
    <w:rsid w:val="003213CA"/>
    <w:rsid w:val="00321631"/>
    <w:rsid w:val="00321899"/>
    <w:rsid w:val="00321E6B"/>
    <w:rsid w:val="00321E7C"/>
    <w:rsid w:val="00321FEC"/>
    <w:rsid w:val="0032217B"/>
    <w:rsid w:val="003223AB"/>
    <w:rsid w:val="0032278E"/>
    <w:rsid w:val="00322DD9"/>
    <w:rsid w:val="00322FD7"/>
    <w:rsid w:val="00323500"/>
    <w:rsid w:val="003235F8"/>
    <w:rsid w:val="0032360C"/>
    <w:rsid w:val="0032431C"/>
    <w:rsid w:val="003245D9"/>
    <w:rsid w:val="003246FB"/>
    <w:rsid w:val="00325032"/>
    <w:rsid w:val="0032525C"/>
    <w:rsid w:val="0032529C"/>
    <w:rsid w:val="003257EB"/>
    <w:rsid w:val="00325E15"/>
    <w:rsid w:val="0032609C"/>
    <w:rsid w:val="00326B26"/>
    <w:rsid w:val="00327D10"/>
    <w:rsid w:val="00327EDB"/>
    <w:rsid w:val="0033072A"/>
    <w:rsid w:val="003309EE"/>
    <w:rsid w:val="00330F54"/>
    <w:rsid w:val="00331733"/>
    <w:rsid w:val="00331A4A"/>
    <w:rsid w:val="00331A7A"/>
    <w:rsid w:val="00331E86"/>
    <w:rsid w:val="003326DE"/>
    <w:rsid w:val="00332D8F"/>
    <w:rsid w:val="003330E4"/>
    <w:rsid w:val="00334068"/>
    <w:rsid w:val="00334322"/>
    <w:rsid w:val="00334361"/>
    <w:rsid w:val="00334418"/>
    <w:rsid w:val="00334AD7"/>
    <w:rsid w:val="00334D1D"/>
    <w:rsid w:val="00334EE1"/>
    <w:rsid w:val="00335192"/>
    <w:rsid w:val="003351C4"/>
    <w:rsid w:val="00335A2A"/>
    <w:rsid w:val="00335EDF"/>
    <w:rsid w:val="00336336"/>
    <w:rsid w:val="0033687D"/>
    <w:rsid w:val="00337025"/>
    <w:rsid w:val="00337218"/>
    <w:rsid w:val="003372A9"/>
    <w:rsid w:val="00337527"/>
    <w:rsid w:val="003405B5"/>
    <w:rsid w:val="00340C68"/>
    <w:rsid w:val="00341003"/>
    <w:rsid w:val="0034131C"/>
    <w:rsid w:val="00341B90"/>
    <w:rsid w:val="00341E0B"/>
    <w:rsid w:val="00341EF8"/>
    <w:rsid w:val="003429BC"/>
    <w:rsid w:val="00342AF8"/>
    <w:rsid w:val="00342D10"/>
    <w:rsid w:val="00342FD5"/>
    <w:rsid w:val="00343A61"/>
    <w:rsid w:val="00343B36"/>
    <w:rsid w:val="00343D8D"/>
    <w:rsid w:val="0034442C"/>
    <w:rsid w:val="00345026"/>
    <w:rsid w:val="00345C77"/>
    <w:rsid w:val="0034623D"/>
    <w:rsid w:val="003469FA"/>
    <w:rsid w:val="0034701B"/>
    <w:rsid w:val="003470D5"/>
    <w:rsid w:val="0034731E"/>
    <w:rsid w:val="00347B2F"/>
    <w:rsid w:val="00347C0B"/>
    <w:rsid w:val="00347E07"/>
    <w:rsid w:val="003504B9"/>
    <w:rsid w:val="00350FDF"/>
    <w:rsid w:val="00351653"/>
    <w:rsid w:val="00351A93"/>
    <w:rsid w:val="0035238A"/>
    <w:rsid w:val="003526BF"/>
    <w:rsid w:val="00352E24"/>
    <w:rsid w:val="0035301B"/>
    <w:rsid w:val="0035360C"/>
    <w:rsid w:val="00353C04"/>
    <w:rsid w:val="00353D96"/>
    <w:rsid w:val="00353DA1"/>
    <w:rsid w:val="00353F06"/>
    <w:rsid w:val="00354422"/>
    <w:rsid w:val="003550F4"/>
    <w:rsid w:val="00355456"/>
    <w:rsid w:val="00355A61"/>
    <w:rsid w:val="0035733B"/>
    <w:rsid w:val="00357552"/>
    <w:rsid w:val="003577EA"/>
    <w:rsid w:val="0036007C"/>
    <w:rsid w:val="0036021F"/>
    <w:rsid w:val="003611F0"/>
    <w:rsid w:val="0036182D"/>
    <w:rsid w:val="003618E8"/>
    <w:rsid w:val="0036195A"/>
    <w:rsid w:val="00361AF1"/>
    <w:rsid w:val="00361D64"/>
    <w:rsid w:val="00361DB3"/>
    <w:rsid w:val="00362BB3"/>
    <w:rsid w:val="003633C9"/>
    <w:rsid w:val="0036348F"/>
    <w:rsid w:val="003637C5"/>
    <w:rsid w:val="00363D8F"/>
    <w:rsid w:val="003640FF"/>
    <w:rsid w:val="003645D3"/>
    <w:rsid w:val="00364AE7"/>
    <w:rsid w:val="00367303"/>
    <w:rsid w:val="00367D3A"/>
    <w:rsid w:val="003709DE"/>
    <w:rsid w:val="00370C9B"/>
    <w:rsid w:val="0037124D"/>
    <w:rsid w:val="0037212D"/>
    <w:rsid w:val="003722C2"/>
    <w:rsid w:val="0037254A"/>
    <w:rsid w:val="00372571"/>
    <w:rsid w:val="00372740"/>
    <w:rsid w:val="0037285B"/>
    <w:rsid w:val="0037288B"/>
    <w:rsid w:val="00372905"/>
    <w:rsid w:val="00372A21"/>
    <w:rsid w:val="00372B98"/>
    <w:rsid w:val="00372C7A"/>
    <w:rsid w:val="00372CBA"/>
    <w:rsid w:val="00373320"/>
    <w:rsid w:val="003734F2"/>
    <w:rsid w:val="0037372B"/>
    <w:rsid w:val="0037464F"/>
    <w:rsid w:val="003750B3"/>
    <w:rsid w:val="0037528D"/>
    <w:rsid w:val="0037535A"/>
    <w:rsid w:val="00375542"/>
    <w:rsid w:val="0037559A"/>
    <w:rsid w:val="00375718"/>
    <w:rsid w:val="00375AC8"/>
    <w:rsid w:val="00375CED"/>
    <w:rsid w:val="00375DFE"/>
    <w:rsid w:val="00375EFF"/>
    <w:rsid w:val="00376402"/>
    <w:rsid w:val="00376A3D"/>
    <w:rsid w:val="003771F1"/>
    <w:rsid w:val="00377441"/>
    <w:rsid w:val="003777E5"/>
    <w:rsid w:val="0037797C"/>
    <w:rsid w:val="00377983"/>
    <w:rsid w:val="00377D8F"/>
    <w:rsid w:val="00380112"/>
    <w:rsid w:val="00380149"/>
    <w:rsid w:val="003803BC"/>
    <w:rsid w:val="0038146B"/>
    <w:rsid w:val="003817A3"/>
    <w:rsid w:val="0038192B"/>
    <w:rsid w:val="00381CCF"/>
    <w:rsid w:val="0038220D"/>
    <w:rsid w:val="003826F1"/>
    <w:rsid w:val="00382D9A"/>
    <w:rsid w:val="003834B7"/>
    <w:rsid w:val="003837D9"/>
    <w:rsid w:val="00384318"/>
    <w:rsid w:val="003845A4"/>
    <w:rsid w:val="003850E2"/>
    <w:rsid w:val="0038570E"/>
    <w:rsid w:val="00385788"/>
    <w:rsid w:val="0038586C"/>
    <w:rsid w:val="0038660A"/>
    <w:rsid w:val="00386899"/>
    <w:rsid w:val="00386A5A"/>
    <w:rsid w:val="00386A77"/>
    <w:rsid w:val="00386B3E"/>
    <w:rsid w:val="00387865"/>
    <w:rsid w:val="0038787E"/>
    <w:rsid w:val="00387CE8"/>
    <w:rsid w:val="00387FBF"/>
    <w:rsid w:val="003908B3"/>
    <w:rsid w:val="00390CE4"/>
    <w:rsid w:val="00390FD5"/>
    <w:rsid w:val="00391237"/>
    <w:rsid w:val="003912AD"/>
    <w:rsid w:val="003913E0"/>
    <w:rsid w:val="003918A0"/>
    <w:rsid w:val="00391E52"/>
    <w:rsid w:val="00391F21"/>
    <w:rsid w:val="00392C59"/>
    <w:rsid w:val="00392F07"/>
    <w:rsid w:val="00393019"/>
    <w:rsid w:val="003933EB"/>
    <w:rsid w:val="003949D6"/>
    <w:rsid w:val="00394F63"/>
    <w:rsid w:val="003960DA"/>
    <w:rsid w:val="003960E8"/>
    <w:rsid w:val="00396273"/>
    <w:rsid w:val="00396840"/>
    <w:rsid w:val="0039748E"/>
    <w:rsid w:val="003A0314"/>
    <w:rsid w:val="003A0507"/>
    <w:rsid w:val="003A1134"/>
    <w:rsid w:val="003A1441"/>
    <w:rsid w:val="003A15C0"/>
    <w:rsid w:val="003A2312"/>
    <w:rsid w:val="003A2A5F"/>
    <w:rsid w:val="003A2AFF"/>
    <w:rsid w:val="003A2D99"/>
    <w:rsid w:val="003A3482"/>
    <w:rsid w:val="003A37F1"/>
    <w:rsid w:val="003A5153"/>
    <w:rsid w:val="003A62BB"/>
    <w:rsid w:val="003A729D"/>
    <w:rsid w:val="003A7BCE"/>
    <w:rsid w:val="003A7E00"/>
    <w:rsid w:val="003B00F1"/>
    <w:rsid w:val="003B041F"/>
    <w:rsid w:val="003B129D"/>
    <w:rsid w:val="003B1D5C"/>
    <w:rsid w:val="003B1DB9"/>
    <w:rsid w:val="003B27B8"/>
    <w:rsid w:val="003B2CBB"/>
    <w:rsid w:val="003B2D48"/>
    <w:rsid w:val="003B34CE"/>
    <w:rsid w:val="003B368C"/>
    <w:rsid w:val="003B3A86"/>
    <w:rsid w:val="003B4F7A"/>
    <w:rsid w:val="003B5129"/>
    <w:rsid w:val="003B52E9"/>
    <w:rsid w:val="003B5984"/>
    <w:rsid w:val="003B60AF"/>
    <w:rsid w:val="003B6254"/>
    <w:rsid w:val="003B64E2"/>
    <w:rsid w:val="003B6A78"/>
    <w:rsid w:val="003B7351"/>
    <w:rsid w:val="003B7DFD"/>
    <w:rsid w:val="003C008E"/>
    <w:rsid w:val="003C049D"/>
    <w:rsid w:val="003C10F7"/>
    <w:rsid w:val="003C14EA"/>
    <w:rsid w:val="003C2013"/>
    <w:rsid w:val="003C25CC"/>
    <w:rsid w:val="003C3900"/>
    <w:rsid w:val="003C3EDA"/>
    <w:rsid w:val="003C3EEF"/>
    <w:rsid w:val="003C400F"/>
    <w:rsid w:val="003C4C10"/>
    <w:rsid w:val="003C5469"/>
    <w:rsid w:val="003C5518"/>
    <w:rsid w:val="003C64FC"/>
    <w:rsid w:val="003C6613"/>
    <w:rsid w:val="003C68CE"/>
    <w:rsid w:val="003C69C1"/>
    <w:rsid w:val="003C774F"/>
    <w:rsid w:val="003C7B5E"/>
    <w:rsid w:val="003C7CBB"/>
    <w:rsid w:val="003D0284"/>
    <w:rsid w:val="003D03EA"/>
    <w:rsid w:val="003D04EE"/>
    <w:rsid w:val="003D0550"/>
    <w:rsid w:val="003D08EF"/>
    <w:rsid w:val="003D0B8C"/>
    <w:rsid w:val="003D0EA3"/>
    <w:rsid w:val="003D1059"/>
    <w:rsid w:val="003D1234"/>
    <w:rsid w:val="003D137A"/>
    <w:rsid w:val="003D1779"/>
    <w:rsid w:val="003D2D01"/>
    <w:rsid w:val="003D41B8"/>
    <w:rsid w:val="003D4E58"/>
    <w:rsid w:val="003D4E74"/>
    <w:rsid w:val="003D5C72"/>
    <w:rsid w:val="003D5D04"/>
    <w:rsid w:val="003D707B"/>
    <w:rsid w:val="003E078E"/>
    <w:rsid w:val="003E0821"/>
    <w:rsid w:val="003E09E8"/>
    <w:rsid w:val="003E105D"/>
    <w:rsid w:val="003E1866"/>
    <w:rsid w:val="003E1A37"/>
    <w:rsid w:val="003E2077"/>
    <w:rsid w:val="003E22D2"/>
    <w:rsid w:val="003E27FE"/>
    <w:rsid w:val="003E2AFD"/>
    <w:rsid w:val="003E312C"/>
    <w:rsid w:val="003E328B"/>
    <w:rsid w:val="003E444B"/>
    <w:rsid w:val="003E4795"/>
    <w:rsid w:val="003E48CE"/>
    <w:rsid w:val="003E4BB4"/>
    <w:rsid w:val="003E4DAB"/>
    <w:rsid w:val="003E52AF"/>
    <w:rsid w:val="003E5D3E"/>
    <w:rsid w:val="003E652E"/>
    <w:rsid w:val="003E67E8"/>
    <w:rsid w:val="003E6FB0"/>
    <w:rsid w:val="003E7252"/>
    <w:rsid w:val="003E7597"/>
    <w:rsid w:val="003E76E9"/>
    <w:rsid w:val="003E7D13"/>
    <w:rsid w:val="003E7F14"/>
    <w:rsid w:val="003F02FC"/>
    <w:rsid w:val="003F03B2"/>
    <w:rsid w:val="003F04B2"/>
    <w:rsid w:val="003F0778"/>
    <w:rsid w:val="003F08EE"/>
    <w:rsid w:val="003F0A2F"/>
    <w:rsid w:val="003F1040"/>
    <w:rsid w:val="003F1746"/>
    <w:rsid w:val="003F1AC3"/>
    <w:rsid w:val="003F287B"/>
    <w:rsid w:val="003F2EE1"/>
    <w:rsid w:val="003F34FB"/>
    <w:rsid w:val="003F388D"/>
    <w:rsid w:val="003F3ED9"/>
    <w:rsid w:val="003F4E24"/>
    <w:rsid w:val="003F4F83"/>
    <w:rsid w:val="003F5593"/>
    <w:rsid w:val="003F57D0"/>
    <w:rsid w:val="003F590B"/>
    <w:rsid w:val="003F652D"/>
    <w:rsid w:val="003F6658"/>
    <w:rsid w:val="003F69F8"/>
    <w:rsid w:val="003F7859"/>
    <w:rsid w:val="0040083B"/>
    <w:rsid w:val="00400909"/>
    <w:rsid w:val="0040091F"/>
    <w:rsid w:val="00400D51"/>
    <w:rsid w:val="00401E13"/>
    <w:rsid w:val="004022B0"/>
    <w:rsid w:val="00402A2E"/>
    <w:rsid w:val="00402A42"/>
    <w:rsid w:val="004031A2"/>
    <w:rsid w:val="00403377"/>
    <w:rsid w:val="00403DA4"/>
    <w:rsid w:val="004042C5"/>
    <w:rsid w:val="00405D95"/>
    <w:rsid w:val="0040633A"/>
    <w:rsid w:val="00406768"/>
    <w:rsid w:val="00406817"/>
    <w:rsid w:val="00406D1D"/>
    <w:rsid w:val="00407595"/>
    <w:rsid w:val="00407E8C"/>
    <w:rsid w:val="00410541"/>
    <w:rsid w:val="00410666"/>
    <w:rsid w:val="00410AEB"/>
    <w:rsid w:val="00410EDC"/>
    <w:rsid w:val="00411146"/>
    <w:rsid w:val="00411D4C"/>
    <w:rsid w:val="00412CF7"/>
    <w:rsid w:val="00412FF8"/>
    <w:rsid w:val="0041394F"/>
    <w:rsid w:val="00413A8F"/>
    <w:rsid w:val="00413C2F"/>
    <w:rsid w:val="00413D23"/>
    <w:rsid w:val="00413D35"/>
    <w:rsid w:val="00413FCC"/>
    <w:rsid w:val="0041435A"/>
    <w:rsid w:val="00414812"/>
    <w:rsid w:val="00415267"/>
    <w:rsid w:val="0041531E"/>
    <w:rsid w:val="00415372"/>
    <w:rsid w:val="0041553C"/>
    <w:rsid w:val="004157BE"/>
    <w:rsid w:val="004159EB"/>
    <w:rsid w:val="00415CEC"/>
    <w:rsid w:val="00415DA8"/>
    <w:rsid w:val="0041694F"/>
    <w:rsid w:val="00416E48"/>
    <w:rsid w:val="00416FB0"/>
    <w:rsid w:val="00417277"/>
    <w:rsid w:val="0041727D"/>
    <w:rsid w:val="004174CE"/>
    <w:rsid w:val="00417DE1"/>
    <w:rsid w:val="0042068C"/>
    <w:rsid w:val="00420C59"/>
    <w:rsid w:val="00420D63"/>
    <w:rsid w:val="00420F10"/>
    <w:rsid w:val="004210A5"/>
    <w:rsid w:val="004210BD"/>
    <w:rsid w:val="00421459"/>
    <w:rsid w:val="00421CF3"/>
    <w:rsid w:val="00421D83"/>
    <w:rsid w:val="0042219E"/>
    <w:rsid w:val="0042254B"/>
    <w:rsid w:val="00422D17"/>
    <w:rsid w:val="00422F3B"/>
    <w:rsid w:val="00422F7E"/>
    <w:rsid w:val="00423181"/>
    <w:rsid w:val="00423E65"/>
    <w:rsid w:val="0042420F"/>
    <w:rsid w:val="0042423A"/>
    <w:rsid w:val="00425841"/>
    <w:rsid w:val="004262FF"/>
    <w:rsid w:val="004264DC"/>
    <w:rsid w:val="00426891"/>
    <w:rsid w:val="004272E0"/>
    <w:rsid w:val="00427754"/>
    <w:rsid w:val="00427BF0"/>
    <w:rsid w:val="0043023B"/>
    <w:rsid w:val="004307B6"/>
    <w:rsid w:val="0043160A"/>
    <w:rsid w:val="0043182F"/>
    <w:rsid w:val="00432318"/>
    <w:rsid w:val="00432607"/>
    <w:rsid w:val="00432716"/>
    <w:rsid w:val="0043286C"/>
    <w:rsid w:val="00432947"/>
    <w:rsid w:val="00433016"/>
    <w:rsid w:val="00433158"/>
    <w:rsid w:val="004332AC"/>
    <w:rsid w:val="00433C5A"/>
    <w:rsid w:val="00433C60"/>
    <w:rsid w:val="00434B47"/>
    <w:rsid w:val="00434FD9"/>
    <w:rsid w:val="00434FFC"/>
    <w:rsid w:val="00435124"/>
    <w:rsid w:val="004353CC"/>
    <w:rsid w:val="00435434"/>
    <w:rsid w:val="00435670"/>
    <w:rsid w:val="00435BCC"/>
    <w:rsid w:val="00435E3C"/>
    <w:rsid w:val="004366C1"/>
    <w:rsid w:val="0043677F"/>
    <w:rsid w:val="004367C2"/>
    <w:rsid w:val="004367F5"/>
    <w:rsid w:val="00436D40"/>
    <w:rsid w:val="00436FF2"/>
    <w:rsid w:val="004373A9"/>
    <w:rsid w:val="0043741D"/>
    <w:rsid w:val="004377ED"/>
    <w:rsid w:val="0044046F"/>
    <w:rsid w:val="0044068D"/>
    <w:rsid w:val="004407BC"/>
    <w:rsid w:val="0044086B"/>
    <w:rsid w:val="00440B53"/>
    <w:rsid w:val="00440FC5"/>
    <w:rsid w:val="004419F4"/>
    <w:rsid w:val="00441D06"/>
    <w:rsid w:val="004421FA"/>
    <w:rsid w:val="00442243"/>
    <w:rsid w:val="004427C1"/>
    <w:rsid w:val="00442C5C"/>
    <w:rsid w:val="00442F1E"/>
    <w:rsid w:val="00443A6B"/>
    <w:rsid w:val="00443D0B"/>
    <w:rsid w:val="00443D47"/>
    <w:rsid w:val="004440FB"/>
    <w:rsid w:val="00444A4D"/>
    <w:rsid w:val="00444BBB"/>
    <w:rsid w:val="00444F96"/>
    <w:rsid w:val="004456B6"/>
    <w:rsid w:val="00445A83"/>
    <w:rsid w:val="00445B7D"/>
    <w:rsid w:val="004460E8"/>
    <w:rsid w:val="004463C8"/>
    <w:rsid w:val="0044702E"/>
    <w:rsid w:val="004475FA"/>
    <w:rsid w:val="00447A31"/>
    <w:rsid w:val="00447AE5"/>
    <w:rsid w:val="0045029F"/>
    <w:rsid w:val="004518F6"/>
    <w:rsid w:val="00451926"/>
    <w:rsid w:val="00452063"/>
    <w:rsid w:val="004522E7"/>
    <w:rsid w:val="0045262D"/>
    <w:rsid w:val="00452DC5"/>
    <w:rsid w:val="00452E83"/>
    <w:rsid w:val="004530D8"/>
    <w:rsid w:val="00453DFD"/>
    <w:rsid w:val="00453F22"/>
    <w:rsid w:val="00454250"/>
    <w:rsid w:val="00454510"/>
    <w:rsid w:val="00454559"/>
    <w:rsid w:val="00454E95"/>
    <w:rsid w:val="00455D6F"/>
    <w:rsid w:val="0045663D"/>
    <w:rsid w:val="00456B6E"/>
    <w:rsid w:val="00456BC6"/>
    <w:rsid w:val="00457370"/>
    <w:rsid w:val="004573CC"/>
    <w:rsid w:val="00457637"/>
    <w:rsid w:val="00457816"/>
    <w:rsid w:val="00460032"/>
    <w:rsid w:val="00460B1C"/>
    <w:rsid w:val="00460CCA"/>
    <w:rsid w:val="00460E53"/>
    <w:rsid w:val="00461D35"/>
    <w:rsid w:val="00461F02"/>
    <w:rsid w:val="00462927"/>
    <w:rsid w:val="00462F3B"/>
    <w:rsid w:val="004633C3"/>
    <w:rsid w:val="00463D01"/>
    <w:rsid w:val="004649BF"/>
    <w:rsid w:val="00464C03"/>
    <w:rsid w:val="00464FCE"/>
    <w:rsid w:val="004650F9"/>
    <w:rsid w:val="0046514D"/>
    <w:rsid w:val="004664B9"/>
    <w:rsid w:val="004664C2"/>
    <w:rsid w:val="00466FA3"/>
    <w:rsid w:val="00466FAF"/>
    <w:rsid w:val="00467029"/>
    <w:rsid w:val="0046737C"/>
    <w:rsid w:val="004676DF"/>
    <w:rsid w:val="00467B85"/>
    <w:rsid w:val="00467EAA"/>
    <w:rsid w:val="0047017D"/>
    <w:rsid w:val="00470429"/>
    <w:rsid w:val="004704DB"/>
    <w:rsid w:val="00470D85"/>
    <w:rsid w:val="004710A2"/>
    <w:rsid w:val="00471603"/>
    <w:rsid w:val="00471AD6"/>
    <w:rsid w:val="00471B8A"/>
    <w:rsid w:val="00471F93"/>
    <w:rsid w:val="00473185"/>
    <w:rsid w:val="00473443"/>
    <w:rsid w:val="00473549"/>
    <w:rsid w:val="00473630"/>
    <w:rsid w:val="00473C7E"/>
    <w:rsid w:val="0047424B"/>
    <w:rsid w:val="0047467B"/>
    <w:rsid w:val="00474BCB"/>
    <w:rsid w:val="0047517F"/>
    <w:rsid w:val="004753D3"/>
    <w:rsid w:val="00475527"/>
    <w:rsid w:val="00475BA7"/>
    <w:rsid w:val="00475BAE"/>
    <w:rsid w:val="00475FD3"/>
    <w:rsid w:val="0047667D"/>
    <w:rsid w:val="004768B8"/>
    <w:rsid w:val="00476B97"/>
    <w:rsid w:val="00476DD1"/>
    <w:rsid w:val="00476DF6"/>
    <w:rsid w:val="00480D2E"/>
    <w:rsid w:val="004810CD"/>
    <w:rsid w:val="00481105"/>
    <w:rsid w:val="00481259"/>
    <w:rsid w:val="004816D6"/>
    <w:rsid w:val="00482B7D"/>
    <w:rsid w:val="00482D4B"/>
    <w:rsid w:val="00483EB0"/>
    <w:rsid w:val="00484813"/>
    <w:rsid w:val="00484B88"/>
    <w:rsid w:val="00485A07"/>
    <w:rsid w:val="004861E5"/>
    <w:rsid w:val="00487904"/>
    <w:rsid w:val="004925F0"/>
    <w:rsid w:val="00492700"/>
    <w:rsid w:val="00492CB9"/>
    <w:rsid w:val="00492F43"/>
    <w:rsid w:val="00492FBA"/>
    <w:rsid w:val="004930C8"/>
    <w:rsid w:val="00493149"/>
    <w:rsid w:val="004932C9"/>
    <w:rsid w:val="0049352F"/>
    <w:rsid w:val="004946C3"/>
    <w:rsid w:val="00494A45"/>
    <w:rsid w:val="00495575"/>
    <w:rsid w:val="0049564D"/>
    <w:rsid w:val="00495707"/>
    <w:rsid w:val="00495981"/>
    <w:rsid w:val="00496011"/>
    <w:rsid w:val="00496308"/>
    <w:rsid w:val="00496CB2"/>
    <w:rsid w:val="00497187"/>
    <w:rsid w:val="004978E8"/>
    <w:rsid w:val="00497CC2"/>
    <w:rsid w:val="004A0040"/>
    <w:rsid w:val="004A0178"/>
    <w:rsid w:val="004A0341"/>
    <w:rsid w:val="004A0660"/>
    <w:rsid w:val="004A0B72"/>
    <w:rsid w:val="004A1211"/>
    <w:rsid w:val="004A1A0A"/>
    <w:rsid w:val="004A1E93"/>
    <w:rsid w:val="004A27C2"/>
    <w:rsid w:val="004A28C5"/>
    <w:rsid w:val="004A28CD"/>
    <w:rsid w:val="004A3035"/>
    <w:rsid w:val="004A3093"/>
    <w:rsid w:val="004A3370"/>
    <w:rsid w:val="004A351B"/>
    <w:rsid w:val="004A352E"/>
    <w:rsid w:val="004A36C2"/>
    <w:rsid w:val="004A37D8"/>
    <w:rsid w:val="004A39A3"/>
    <w:rsid w:val="004A3B0E"/>
    <w:rsid w:val="004A3F60"/>
    <w:rsid w:val="004A42BB"/>
    <w:rsid w:val="004A42C9"/>
    <w:rsid w:val="004A4C2B"/>
    <w:rsid w:val="004A528B"/>
    <w:rsid w:val="004A52BA"/>
    <w:rsid w:val="004A534B"/>
    <w:rsid w:val="004A56AB"/>
    <w:rsid w:val="004A5BD4"/>
    <w:rsid w:val="004A6A9E"/>
    <w:rsid w:val="004A71CA"/>
    <w:rsid w:val="004A73E0"/>
    <w:rsid w:val="004A7E44"/>
    <w:rsid w:val="004B0520"/>
    <w:rsid w:val="004B1311"/>
    <w:rsid w:val="004B17FB"/>
    <w:rsid w:val="004B184F"/>
    <w:rsid w:val="004B2135"/>
    <w:rsid w:val="004B26B3"/>
    <w:rsid w:val="004B295B"/>
    <w:rsid w:val="004B2F57"/>
    <w:rsid w:val="004B33B8"/>
    <w:rsid w:val="004B3923"/>
    <w:rsid w:val="004B3A61"/>
    <w:rsid w:val="004B3BD2"/>
    <w:rsid w:val="004B3F94"/>
    <w:rsid w:val="004B4250"/>
    <w:rsid w:val="004B46F1"/>
    <w:rsid w:val="004B48D1"/>
    <w:rsid w:val="004B4B85"/>
    <w:rsid w:val="004B4D1D"/>
    <w:rsid w:val="004B5093"/>
    <w:rsid w:val="004B52B6"/>
    <w:rsid w:val="004B57DB"/>
    <w:rsid w:val="004B57EB"/>
    <w:rsid w:val="004B584A"/>
    <w:rsid w:val="004B58A5"/>
    <w:rsid w:val="004B60E0"/>
    <w:rsid w:val="004B66EC"/>
    <w:rsid w:val="004B6A47"/>
    <w:rsid w:val="004B713D"/>
    <w:rsid w:val="004B7418"/>
    <w:rsid w:val="004B75F1"/>
    <w:rsid w:val="004B7AC2"/>
    <w:rsid w:val="004C0281"/>
    <w:rsid w:val="004C02BA"/>
    <w:rsid w:val="004C0B60"/>
    <w:rsid w:val="004C0DE6"/>
    <w:rsid w:val="004C0E49"/>
    <w:rsid w:val="004C14C8"/>
    <w:rsid w:val="004C2078"/>
    <w:rsid w:val="004C320C"/>
    <w:rsid w:val="004C32DC"/>
    <w:rsid w:val="004C37BF"/>
    <w:rsid w:val="004C3977"/>
    <w:rsid w:val="004C3B12"/>
    <w:rsid w:val="004C3CDB"/>
    <w:rsid w:val="004C3CE6"/>
    <w:rsid w:val="004C4D30"/>
    <w:rsid w:val="004C53BD"/>
    <w:rsid w:val="004C5D44"/>
    <w:rsid w:val="004C5E5A"/>
    <w:rsid w:val="004C63E5"/>
    <w:rsid w:val="004C732C"/>
    <w:rsid w:val="004C77B2"/>
    <w:rsid w:val="004C7845"/>
    <w:rsid w:val="004C78C0"/>
    <w:rsid w:val="004C7AB9"/>
    <w:rsid w:val="004C7AEE"/>
    <w:rsid w:val="004D0439"/>
    <w:rsid w:val="004D043C"/>
    <w:rsid w:val="004D04C5"/>
    <w:rsid w:val="004D16E3"/>
    <w:rsid w:val="004D1A98"/>
    <w:rsid w:val="004D1C96"/>
    <w:rsid w:val="004D2114"/>
    <w:rsid w:val="004D2B54"/>
    <w:rsid w:val="004D306A"/>
    <w:rsid w:val="004D368A"/>
    <w:rsid w:val="004D38E3"/>
    <w:rsid w:val="004D3CB5"/>
    <w:rsid w:val="004D4299"/>
    <w:rsid w:val="004D52DF"/>
    <w:rsid w:val="004D54A1"/>
    <w:rsid w:val="004D57FA"/>
    <w:rsid w:val="004D5B05"/>
    <w:rsid w:val="004D5D4C"/>
    <w:rsid w:val="004D5D9B"/>
    <w:rsid w:val="004D5ECE"/>
    <w:rsid w:val="004D627E"/>
    <w:rsid w:val="004D63CC"/>
    <w:rsid w:val="004D6773"/>
    <w:rsid w:val="004D6D2D"/>
    <w:rsid w:val="004D6F95"/>
    <w:rsid w:val="004D71B1"/>
    <w:rsid w:val="004D73ED"/>
    <w:rsid w:val="004D7A60"/>
    <w:rsid w:val="004D7E92"/>
    <w:rsid w:val="004E01AC"/>
    <w:rsid w:val="004E0617"/>
    <w:rsid w:val="004E06A8"/>
    <w:rsid w:val="004E0728"/>
    <w:rsid w:val="004E085D"/>
    <w:rsid w:val="004E08C2"/>
    <w:rsid w:val="004E0922"/>
    <w:rsid w:val="004E0C88"/>
    <w:rsid w:val="004E154B"/>
    <w:rsid w:val="004E19C5"/>
    <w:rsid w:val="004E1F6B"/>
    <w:rsid w:val="004E2382"/>
    <w:rsid w:val="004E26C7"/>
    <w:rsid w:val="004E286E"/>
    <w:rsid w:val="004E3014"/>
    <w:rsid w:val="004E3434"/>
    <w:rsid w:val="004E35D6"/>
    <w:rsid w:val="004E3B6F"/>
    <w:rsid w:val="004E3B81"/>
    <w:rsid w:val="004E3F20"/>
    <w:rsid w:val="004E3F80"/>
    <w:rsid w:val="004E47C0"/>
    <w:rsid w:val="004E52CB"/>
    <w:rsid w:val="004E53C9"/>
    <w:rsid w:val="004E64D6"/>
    <w:rsid w:val="004E6B64"/>
    <w:rsid w:val="004E6C03"/>
    <w:rsid w:val="004E6FDF"/>
    <w:rsid w:val="004E70A3"/>
    <w:rsid w:val="004F005E"/>
    <w:rsid w:val="004F03DB"/>
    <w:rsid w:val="004F0B99"/>
    <w:rsid w:val="004F12E8"/>
    <w:rsid w:val="004F1862"/>
    <w:rsid w:val="004F1DEB"/>
    <w:rsid w:val="004F2921"/>
    <w:rsid w:val="004F29F4"/>
    <w:rsid w:val="004F2A42"/>
    <w:rsid w:val="004F2B4D"/>
    <w:rsid w:val="004F2D43"/>
    <w:rsid w:val="004F4063"/>
    <w:rsid w:val="004F4886"/>
    <w:rsid w:val="004F4DC8"/>
    <w:rsid w:val="004F4EFC"/>
    <w:rsid w:val="004F5803"/>
    <w:rsid w:val="004F7AF5"/>
    <w:rsid w:val="004F7BC5"/>
    <w:rsid w:val="004F7FA4"/>
    <w:rsid w:val="004F7FE3"/>
    <w:rsid w:val="00500089"/>
    <w:rsid w:val="005003A3"/>
    <w:rsid w:val="00500ACC"/>
    <w:rsid w:val="00500B5C"/>
    <w:rsid w:val="00500BF8"/>
    <w:rsid w:val="00500F55"/>
    <w:rsid w:val="00501037"/>
    <w:rsid w:val="0050171F"/>
    <w:rsid w:val="00501E47"/>
    <w:rsid w:val="005022DE"/>
    <w:rsid w:val="00502500"/>
    <w:rsid w:val="00502764"/>
    <w:rsid w:val="005037AA"/>
    <w:rsid w:val="0050383D"/>
    <w:rsid w:val="00503F71"/>
    <w:rsid w:val="00504332"/>
    <w:rsid w:val="005049F5"/>
    <w:rsid w:val="005050C3"/>
    <w:rsid w:val="00505179"/>
    <w:rsid w:val="005051E7"/>
    <w:rsid w:val="005069F9"/>
    <w:rsid w:val="00506B84"/>
    <w:rsid w:val="00507109"/>
    <w:rsid w:val="00507784"/>
    <w:rsid w:val="00507C1E"/>
    <w:rsid w:val="00507FF4"/>
    <w:rsid w:val="0051033B"/>
    <w:rsid w:val="005108B6"/>
    <w:rsid w:val="00510A1B"/>
    <w:rsid w:val="00510FA2"/>
    <w:rsid w:val="005111ED"/>
    <w:rsid w:val="0051151E"/>
    <w:rsid w:val="00511543"/>
    <w:rsid w:val="00511606"/>
    <w:rsid w:val="00511B6A"/>
    <w:rsid w:val="00511F0B"/>
    <w:rsid w:val="00512999"/>
    <w:rsid w:val="0051305F"/>
    <w:rsid w:val="0051327B"/>
    <w:rsid w:val="0051372D"/>
    <w:rsid w:val="00513849"/>
    <w:rsid w:val="00513DB4"/>
    <w:rsid w:val="00514759"/>
    <w:rsid w:val="005151BF"/>
    <w:rsid w:val="0051573A"/>
    <w:rsid w:val="00515EE0"/>
    <w:rsid w:val="005160E4"/>
    <w:rsid w:val="00516110"/>
    <w:rsid w:val="00516511"/>
    <w:rsid w:val="00516F0F"/>
    <w:rsid w:val="00516FB3"/>
    <w:rsid w:val="0051751F"/>
    <w:rsid w:val="00520634"/>
    <w:rsid w:val="0052064F"/>
    <w:rsid w:val="00520A1B"/>
    <w:rsid w:val="00520B38"/>
    <w:rsid w:val="00520E7B"/>
    <w:rsid w:val="00520F90"/>
    <w:rsid w:val="00521985"/>
    <w:rsid w:val="00521A10"/>
    <w:rsid w:val="0052206B"/>
    <w:rsid w:val="00522110"/>
    <w:rsid w:val="0052224C"/>
    <w:rsid w:val="0052276F"/>
    <w:rsid w:val="005227AB"/>
    <w:rsid w:val="005228AD"/>
    <w:rsid w:val="00522966"/>
    <w:rsid w:val="005229F6"/>
    <w:rsid w:val="00522AE4"/>
    <w:rsid w:val="00522E35"/>
    <w:rsid w:val="00523559"/>
    <w:rsid w:val="005239F1"/>
    <w:rsid w:val="00523A73"/>
    <w:rsid w:val="00523AAC"/>
    <w:rsid w:val="00523B2D"/>
    <w:rsid w:val="00523B2E"/>
    <w:rsid w:val="00523FA1"/>
    <w:rsid w:val="00524403"/>
    <w:rsid w:val="005245B1"/>
    <w:rsid w:val="00524A0C"/>
    <w:rsid w:val="005250D6"/>
    <w:rsid w:val="00525174"/>
    <w:rsid w:val="005251E8"/>
    <w:rsid w:val="00525808"/>
    <w:rsid w:val="005258A7"/>
    <w:rsid w:val="005259C4"/>
    <w:rsid w:val="00525EB3"/>
    <w:rsid w:val="00525FBB"/>
    <w:rsid w:val="00526396"/>
    <w:rsid w:val="0052644E"/>
    <w:rsid w:val="00526569"/>
    <w:rsid w:val="00526DB1"/>
    <w:rsid w:val="0052744C"/>
    <w:rsid w:val="0052744D"/>
    <w:rsid w:val="0052763C"/>
    <w:rsid w:val="00527724"/>
    <w:rsid w:val="00527A3E"/>
    <w:rsid w:val="00527CD5"/>
    <w:rsid w:val="00527D29"/>
    <w:rsid w:val="00530A6E"/>
    <w:rsid w:val="00530CDF"/>
    <w:rsid w:val="00531180"/>
    <w:rsid w:val="0053130E"/>
    <w:rsid w:val="00531782"/>
    <w:rsid w:val="00531A41"/>
    <w:rsid w:val="00531CCF"/>
    <w:rsid w:val="00531E93"/>
    <w:rsid w:val="005320AE"/>
    <w:rsid w:val="005320DF"/>
    <w:rsid w:val="00532338"/>
    <w:rsid w:val="00532625"/>
    <w:rsid w:val="00532736"/>
    <w:rsid w:val="00532CB6"/>
    <w:rsid w:val="00532FB6"/>
    <w:rsid w:val="00533452"/>
    <w:rsid w:val="005340FE"/>
    <w:rsid w:val="005343FF"/>
    <w:rsid w:val="00534B4F"/>
    <w:rsid w:val="00534B53"/>
    <w:rsid w:val="00534C44"/>
    <w:rsid w:val="00534C56"/>
    <w:rsid w:val="0053549A"/>
    <w:rsid w:val="005362A4"/>
    <w:rsid w:val="00536704"/>
    <w:rsid w:val="00536B0C"/>
    <w:rsid w:val="00536D1D"/>
    <w:rsid w:val="005376F6"/>
    <w:rsid w:val="0053781E"/>
    <w:rsid w:val="00537DE6"/>
    <w:rsid w:val="00537F9B"/>
    <w:rsid w:val="00540155"/>
    <w:rsid w:val="00540AD8"/>
    <w:rsid w:val="005413B3"/>
    <w:rsid w:val="005415EC"/>
    <w:rsid w:val="005418BB"/>
    <w:rsid w:val="00542106"/>
    <w:rsid w:val="005425D5"/>
    <w:rsid w:val="005429A4"/>
    <w:rsid w:val="0054334C"/>
    <w:rsid w:val="0054346E"/>
    <w:rsid w:val="005438DE"/>
    <w:rsid w:val="00544306"/>
    <w:rsid w:val="00544B42"/>
    <w:rsid w:val="00544C05"/>
    <w:rsid w:val="00545BF4"/>
    <w:rsid w:val="00545DA4"/>
    <w:rsid w:val="00545E32"/>
    <w:rsid w:val="005460CC"/>
    <w:rsid w:val="00546318"/>
    <w:rsid w:val="0054632E"/>
    <w:rsid w:val="005469A8"/>
    <w:rsid w:val="00546A27"/>
    <w:rsid w:val="00546A63"/>
    <w:rsid w:val="00546A82"/>
    <w:rsid w:val="0054796E"/>
    <w:rsid w:val="00550036"/>
    <w:rsid w:val="005504A3"/>
    <w:rsid w:val="00550E70"/>
    <w:rsid w:val="00550FA5"/>
    <w:rsid w:val="005510B8"/>
    <w:rsid w:val="00551512"/>
    <w:rsid w:val="0055158D"/>
    <w:rsid w:val="005516C5"/>
    <w:rsid w:val="0055210C"/>
    <w:rsid w:val="00552575"/>
    <w:rsid w:val="00552F7A"/>
    <w:rsid w:val="005532DA"/>
    <w:rsid w:val="0055424D"/>
    <w:rsid w:val="00554351"/>
    <w:rsid w:val="00554AAE"/>
    <w:rsid w:val="00554F9B"/>
    <w:rsid w:val="0055527A"/>
    <w:rsid w:val="00555748"/>
    <w:rsid w:val="005560FB"/>
    <w:rsid w:val="005564B7"/>
    <w:rsid w:val="0055661B"/>
    <w:rsid w:val="00556DBF"/>
    <w:rsid w:val="00557678"/>
    <w:rsid w:val="00557F02"/>
    <w:rsid w:val="00560287"/>
    <w:rsid w:val="005606E2"/>
    <w:rsid w:val="005607B4"/>
    <w:rsid w:val="00560CEF"/>
    <w:rsid w:val="00560FAA"/>
    <w:rsid w:val="00561E56"/>
    <w:rsid w:val="00561EE7"/>
    <w:rsid w:val="00562251"/>
    <w:rsid w:val="00563390"/>
    <w:rsid w:val="00563DA6"/>
    <w:rsid w:val="00563E61"/>
    <w:rsid w:val="00564AEF"/>
    <w:rsid w:val="00564D20"/>
    <w:rsid w:val="00564E21"/>
    <w:rsid w:val="0056560F"/>
    <w:rsid w:val="00565C9B"/>
    <w:rsid w:val="0056629D"/>
    <w:rsid w:val="0056637A"/>
    <w:rsid w:val="005665AC"/>
    <w:rsid w:val="0056664E"/>
    <w:rsid w:val="00566700"/>
    <w:rsid w:val="0056673C"/>
    <w:rsid w:val="00567427"/>
    <w:rsid w:val="0056788D"/>
    <w:rsid w:val="00567D4D"/>
    <w:rsid w:val="0057021B"/>
    <w:rsid w:val="00570927"/>
    <w:rsid w:val="00570A20"/>
    <w:rsid w:val="00570B74"/>
    <w:rsid w:val="00570E26"/>
    <w:rsid w:val="005727B1"/>
    <w:rsid w:val="00572F4F"/>
    <w:rsid w:val="005744E0"/>
    <w:rsid w:val="0057455B"/>
    <w:rsid w:val="005746FC"/>
    <w:rsid w:val="005749D2"/>
    <w:rsid w:val="00574FB8"/>
    <w:rsid w:val="00575CC3"/>
    <w:rsid w:val="00575D87"/>
    <w:rsid w:val="00575EF8"/>
    <w:rsid w:val="005762FE"/>
    <w:rsid w:val="0057681E"/>
    <w:rsid w:val="00576B81"/>
    <w:rsid w:val="00576C9D"/>
    <w:rsid w:val="0057709B"/>
    <w:rsid w:val="00577AC8"/>
    <w:rsid w:val="00580436"/>
    <w:rsid w:val="005815B3"/>
    <w:rsid w:val="0058180B"/>
    <w:rsid w:val="00582032"/>
    <w:rsid w:val="00582915"/>
    <w:rsid w:val="00582A7D"/>
    <w:rsid w:val="00582AE5"/>
    <w:rsid w:val="00582C72"/>
    <w:rsid w:val="00582E1E"/>
    <w:rsid w:val="00583174"/>
    <w:rsid w:val="00583193"/>
    <w:rsid w:val="005831EA"/>
    <w:rsid w:val="00583359"/>
    <w:rsid w:val="00583372"/>
    <w:rsid w:val="00584093"/>
    <w:rsid w:val="005854F2"/>
    <w:rsid w:val="005856A3"/>
    <w:rsid w:val="005857B0"/>
    <w:rsid w:val="00586029"/>
    <w:rsid w:val="0058682A"/>
    <w:rsid w:val="00587945"/>
    <w:rsid w:val="00587E32"/>
    <w:rsid w:val="00590C16"/>
    <w:rsid w:val="00590F10"/>
    <w:rsid w:val="00590FC8"/>
    <w:rsid w:val="0059146B"/>
    <w:rsid w:val="0059172A"/>
    <w:rsid w:val="005917CC"/>
    <w:rsid w:val="00591BE9"/>
    <w:rsid w:val="00591C69"/>
    <w:rsid w:val="0059240B"/>
    <w:rsid w:val="00592B2C"/>
    <w:rsid w:val="00592C01"/>
    <w:rsid w:val="00592C5D"/>
    <w:rsid w:val="00592FDF"/>
    <w:rsid w:val="005933BE"/>
    <w:rsid w:val="00594AE6"/>
    <w:rsid w:val="00595800"/>
    <w:rsid w:val="00595B54"/>
    <w:rsid w:val="00595D4E"/>
    <w:rsid w:val="0059659F"/>
    <w:rsid w:val="005968E8"/>
    <w:rsid w:val="0059707E"/>
    <w:rsid w:val="00597B09"/>
    <w:rsid w:val="00597BA7"/>
    <w:rsid w:val="00597C1C"/>
    <w:rsid w:val="00597C26"/>
    <w:rsid w:val="00597DBC"/>
    <w:rsid w:val="005A0C75"/>
    <w:rsid w:val="005A132E"/>
    <w:rsid w:val="005A1849"/>
    <w:rsid w:val="005A284F"/>
    <w:rsid w:val="005A2888"/>
    <w:rsid w:val="005A2BF9"/>
    <w:rsid w:val="005A2CCB"/>
    <w:rsid w:val="005A2F4F"/>
    <w:rsid w:val="005A32E0"/>
    <w:rsid w:val="005A3800"/>
    <w:rsid w:val="005A3805"/>
    <w:rsid w:val="005A39C8"/>
    <w:rsid w:val="005A48A6"/>
    <w:rsid w:val="005A49F2"/>
    <w:rsid w:val="005A4B18"/>
    <w:rsid w:val="005A4C67"/>
    <w:rsid w:val="005A4F41"/>
    <w:rsid w:val="005A5165"/>
    <w:rsid w:val="005A5D6C"/>
    <w:rsid w:val="005A61E2"/>
    <w:rsid w:val="005A622E"/>
    <w:rsid w:val="005A62FB"/>
    <w:rsid w:val="005A66D3"/>
    <w:rsid w:val="005A697B"/>
    <w:rsid w:val="005A6A14"/>
    <w:rsid w:val="005A6F52"/>
    <w:rsid w:val="005A7266"/>
    <w:rsid w:val="005A7615"/>
    <w:rsid w:val="005A7B28"/>
    <w:rsid w:val="005A7F1F"/>
    <w:rsid w:val="005B0482"/>
    <w:rsid w:val="005B083D"/>
    <w:rsid w:val="005B09C2"/>
    <w:rsid w:val="005B0E3D"/>
    <w:rsid w:val="005B0EDF"/>
    <w:rsid w:val="005B1031"/>
    <w:rsid w:val="005B1073"/>
    <w:rsid w:val="005B189A"/>
    <w:rsid w:val="005B199F"/>
    <w:rsid w:val="005B1FFD"/>
    <w:rsid w:val="005B248B"/>
    <w:rsid w:val="005B280F"/>
    <w:rsid w:val="005B2B94"/>
    <w:rsid w:val="005B2D17"/>
    <w:rsid w:val="005B2E3F"/>
    <w:rsid w:val="005B3555"/>
    <w:rsid w:val="005B3D03"/>
    <w:rsid w:val="005B44A6"/>
    <w:rsid w:val="005B463D"/>
    <w:rsid w:val="005B4FC0"/>
    <w:rsid w:val="005B59F5"/>
    <w:rsid w:val="005B5FA5"/>
    <w:rsid w:val="005B5FD2"/>
    <w:rsid w:val="005B62E6"/>
    <w:rsid w:val="005B6450"/>
    <w:rsid w:val="005B6692"/>
    <w:rsid w:val="005B6E76"/>
    <w:rsid w:val="005B730F"/>
    <w:rsid w:val="005B7D35"/>
    <w:rsid w:val="005B7DE5"/>
    <w:rsid w:val="005B7E97"/>
    <w:rsid w:val="005B7EE7"/>
    <w:rsid w:val="005C0174"/>
    <w:rsid w:val="005C0505"/>
    <w:rsid w:val="005C065E"/>
    <w:rsid w:val="005C0A9A"/>
    <w:rsid w:val="005C0E13"/>
    <w:rsid w:val="005C10D8"/>
    <w:rsid w:val="005C170A"/>
    <w:rsid w:val="005C1F1F"/>
    <w:rsid w:val="005C2092"/>
    <w:rsid w:val="005C286F"/>
    <w:rsid w:val="005C336A"/>
    <w:rsid w:val="005C3636"/>
    <w:rsid w:val="005C396D"/>
    <w:rsid w:val="005C4042"/>
    <w:rsid w:val="005C4091"/>
    <w:rsid w:val="005C433E"/>
    <w:rsid w:val="005C4591"/>
    <w:rsid w:val="005C45A3"/>
    <w:rsid w:val="005C4817"/>
    <w:rsid w:val="005C487F"/>
    <w:rsid w:val="005C49BD"/>
    <w:rsid w:val="005C4F91"/>
    <w:rsid w:val="005C58F9"/>
    <w:rsid w:val="005C5970"/>
    <w:rsid w:val="005C5B06"/>
    <w:rsid w:val="005C5BC1"/>
    <w:rsid w:val="005C6616"/>
    <w:rsid w:val="005C6885"/>
    <w:rsid w:val="005C6A24"/>
    <w:rsid w:val="005C6D8F"/>
    <w:rsid w:val="005C7E3D"/>
    <w:rsid w:val="005D0490"/>
    <w:rsid w:val="005D05EC"/>
    <w:rsid w:val="005D1450"/>
    <w:rsid w:val="005D1476"/>
    <w:rsid w:val="005D1647"/>
    <w:rsid w:val="005D1E71"/>
    <w:rsid w:val="005D2140"/>
    <w:rsid w:val="005D2D06"/>
    <w:rsid w:val="005D40A3"/>
    <w:rsid w:val="005D40B4"/>
    <w:rsid w:val="005D47C8"/>
    <w:rsid w:val="005D4C0A"/>
    <w:rsid w:val="005D4DEB"/>
    <w:rsid w:val="005D5A9B"/>
    <w:rsid w:val="005D5D9A"/>
    <w:rsid w:val="005D5EAE"/>
    <w:rsid w:val="005D69AF"/>
    <w:rsid w:val="005D709C"/>
    <w:rsid w:val="005E00BD"/>
    <w:rsid w:val="005E0396"/>
    <w:rsid w:val="005E0545"/>
    <w:rsid w:val="005E07B8"/>
    <w:rsid w:val="005E0B2C"/>
    <w:rsid w:val="005E10F2"/>
    <w:rsid w:val="005E1DE3"/>
    <w:rsid w:val="005E1F47"/>
    <w:rsid w:val="005E3768"/>
    <w:rsid w:val="005E384D"/>
    <w:rsid w:val="005E3886"/>
    <w:rsid w:val="005E3970"/>
    <w:rsid w:val="005E3B5E"/>
    <w:rsid w:val="005E3D87"/>
    <w:rsid w:val="005E4089"/>
    <w:rsid w:val="005E4BFF"/>
    <w:rsid w:val="005E5359"/>
    <w:rsid w:val="005E54F8"/>
    <w:rsid w:val="005E5F68"/>
    <w:rsid w:val="005E64F9"/>
    <w:rsid w:val="005E6558"/>
    <w:rsid w:val="005E6789"/>
    <w:rsid w:val="005E69BA"/>
    <w:rsid w:val="005E6CC3"/>
    <w:rsid w:val="005E6F3E"/>
    <w:rsid w:val="005E732C"/>
    <w:rsid w:val="005E73E6"/>
    <w:rsid w:val="005E7BDD"/>
    <w:rsid w:val="005E7F9C"/>
    <w:rsid w:val="005F028B"/>
    <w:rsid w:val="005F0818"/>
    <w:rsid w:val="005F0FC6"/>
    <w:rsid w:val="005F16F6"/>
    <w:rsid w:val="005F38EF"/>
    <w:rsid w:val="005F3DDF"/>
    <w:rsid w:val="005F41E9"/>
    <w:rsid w:val="005F49BC"/>
    <w:rsid w:val="005F5394"/>
    <w:rsid w:val="005F5680"/>
    <w:rsid w:val="005F745C"/>
    <w:rsid w:val="006000F4"/>
    <w:rsid w:val="0060017B"/>
    <w:rsid w:val="0060097E"/>
    <w:rsid w:val="00600DA2"/>
    <w:rsid w:val="006028DC"/>
    <w:rsid w:val="006029B1"/>
    <w:rsid w:val="00602CFC"/>
    <w:rsid w:val="00602FDC"/>
    <w:rsid w:val="0060305F"/>
    <w:rsid w:val="0060315D"/>
    <w:rsid w:val="00603575"/>
    <w:rsid w:val="00603B40"/>
    <w:rsid w:val="00603C6C"/>
    <w:rsid w:val="00603F56"/>
    <w:rsid w:val="00604375"/>
    <w:rsid w:val="0060479E"/>
    <w:rsid w:val="006052FB"/>
    <w:rsid w:val="00605E2F"/>
    <w:rsid w:val="00605FAE"/>
    <w:rsid w:val="00607389"/>
    <w:rsid w:val="00610014"/>
    <w:rsid w:val="00610114"/>
    <w:rsid w:val="00610D83"/>
    <w:rsid w:val="00610F12"/>
    <w:rsid w:val="00611091"/>
    <w:rsid w:val="006112AC"/>
    <w:rsid w:val="00611C70"/>
    <w:rsid w:val="00611E61"/>
    <w:rsid w:val="006120C1"/>
    <w:rsid w:val="00612B30"/>
    <w:rsid w:val="0061305C"/>
    <w:rsid w:val="00613190"/>
    <w:rsid w:val="006132C0"/>
    <w:rsid w:val="00613649"/>
    <w:rsid w:val="006138D6"/>
    <w:rsid w:val="00613942"/>
    <w:rsid w:val="00613A4E"/>
    <w:rsid w:val="0061406C"/>
    <w:rsid w:val="00614354"/>
    <w:rsid w:val="00614553"/>
    <w:rsid w:val="00614C1A"/>
    <w:rsid w:val="006154AE"/>
    <w:rsid w:val="00615A93"/>
    <w:rsid w:val="00615B37"/>
    <w:rsid w:val="006162A4"/>
    <w:rsid w:val="006168B0"/>
    <w:rsid w:val="00616901"/>
    <w:rsid w:val="00616FB5"/>
    <w:rsid w:val="006171E8"/>
    <w:rsid w:val="00617B3C"/>
    <w:rsid w:val="00617E8D"/>
    <w:rsid w:val="00617F0D"/>
    <w:rsid w:val="006204B7"/>
    <w:rsid w:val="00620751"/>
    <w:rsid w:val="00620C66"/>
    <w:rsid w:val="00620D1F"/>
    <w:rsid w:val="006211B3"/>
    <w:rsid w:val="0062145B"/>
    <w:rsid w:val="006217BB"/>
    <w:rsid w:val="00621A03"/>
    <w:rsid w:val="00621CE0"/>
    <w:rsid w:val="0062207D"/>
    <w:rsid w:val="0062228C"/>
    <w:rsid w:val="006231D6"/>
    <w:rsid w:val="006232E6"/>
    <w:rsid w:val="006233AE"/>
    <w:rsid w:val="0062356D"/>
    <w:rsid w:val="00625058"/>
    <w:rsid w:val="00625097"/>
    <w:rsid w:val="006259E3"/>
    <w:rsid w:val="00625CA2"/>
    <w:rsid w:val="00625D20"/>
    <w:rsid w:val="006260B8"/>
    <w:rsid w:val="00626414"/>
    <w:rsid w:val="00626706"/>
    <w:rsid w:val="00626D38"/>
    <w:rsid w:val="006275C6"/>
    <w:rsid w:val="00627D95"/>
    <w:rsid w:val="00630F02"/>
    <w:rsid w:val="00631141"/>
    <w:rsid w:val="00631A2F"/>
    <w:rsid w:val="00631F08"/>
    <w:rsid w:val="006327EF"/>
    <w:rsid w:val="006329BC"/>
    <w:rsid w:val="00632EDA"/>
    <w:rsid w:val="006331E9"/>
    <w:rsid w:val="00634078"/>
    <w:rsid w:val="00634B1E"/>
    <w:rsid w:val="00634ED6"/>
    <w:rsid w:val="006355F3"/>
    <w:rsid w:val="006357EE"/>
    <w:rsid w:val="00635EF4"/>
    <w:rsid w:val="006363EC"/>
    <w:rsid w:val="006366B3"/>
    <w:rsid w:val="006367E6"/>
    <w:rsid w:val="00636F67"/>
    <w:rsid w:val="006371F6"/>
    <w:rsid w:val="00637317"/>
    <w:rsid w:val="0063781B"/>
    <w:rsid w:val="006406BB"/>
    <w:rsid w:val="00640A92"/>
    <w:rsid w:val="0064136C"/>
    <w:rsid w:val="006417A0"/>
    <w:rsid w:val="00641B20"/>
    <w:rsid w:val="00642099"/>
    <w:rsid w:val="00642584"/>
    <w:rsid w:val="0064266A"/>
    <w:rsid w:val="006426D1"/>
    <w:rsid w:val="0064309C"/>
    <w:rsid w:val="006430D6"/>
    <w:rsid w:val="00643B01"/>
    <w:rsid w:val="00643CF1"/>
    <w:rsid w:val="0064402D"/>
    <w:rsid w:val="0064432B"/>
    <w:rsid w:val="0064485E"/>
    <w:rsid w:val="00644BC2"/>
    <w:rsid w:val="00645B64"/>
    <w:rsid w:val="00645D38"/>
    <w:rsid w:val="00645FD3"/>
    <w:rsid w:val="00646024"/>
    <w:rsid w:val="0064649E"/>
    <w:rsid w:val="006469DA"/>
    <w:rsid w:val="00646EC4"/>
    <w:rsid w:val="006470D8"/>
    <w:rsid w:val="0064735D"/>
    <w:rsid w:val="006477E0"/>
    <w:rsid w:val="006478AD"/>
    <w:rsid w:val="00647F20"/>
    <w:rsid w:val="00650302"/>
    <w:rsid w:val="00650384"/>
    <w:rsid w:val="006504FA"/>
    <w:rsid w:val="006508D3"/>
    <w:rsid w:val="00650B68"/>
    <w:rsid w:val="00650C63"/>
    <w:rsid w:val="00650CDC"/>
    <w:rsid w:val="00650E4F"/>
    <w:rsid w:val="006520EF"/>
    <w:rsid w:val="00652244"/>
    <w:rsid w:val="00652435"/>
    <w:rsid w:val="00652635"/>
    <w:rsid w:val="0065364E"/>
    <w:rsid w:val="00653D6C"/>
    <w:rsid w:val="006548CC"/>
    <w:rsid w:val="006559CC"/>
    <w:rsid w:val="00655DC2"/>
    <w:rsid w:val="00655EAE"/>
    <w:rsid w:val="00656950"/>
    <w:rsid w:val="00656BF1"/>
    <w:rsid w:val="0065763E"/>
    <w:rsid w:val="006579AA"/>
    <w:rsid w:val="006579D9"/>
    <w:rsid w:val="00657C3F"/>
    <w:rsid w:val="00657D9E"/>
    <w:rsid w:val="00657E10"/>
    <w:rsid w:val="00657FD1"/>
    <w:rsid w:val="0066007F"/>
    <w:rsid w:val="00660961"/>
    <w:rsid w:val="00660DE2"/>
    <w:rsid w:val="006611F5"/>
    <w:rsid w:val="00661350"/>
    <w:rsid w:val="00661762"/>
    <w:rsid w:val="006621C9"/>
    <w:rsid w:val="0066312A"/>
    <w:rsid w:val="00663A96"/>
    <w:rsid w:val="00663AB6"/>
    <w:rsid w:val="00663D92"/>
    <w:rsid w:val="00663E46"/>
    <w:rsid w:val="00663E4B"/>
    <w:rsid w:val="00663F44"/>
    <w:rsid w:val="00664429"/>
    <w:rsid w:val="0066446A"/>
    <w:rsid w:val="00664D8D"/>
    <w:rsid w:val="0066549C"/>
    <w:rsid w:val="00665519"/>
    <w:rsid w:val="00665750"/>
    <w:rsid w:val="00665766"/>
    <w:rsid w:val="006658C5"/>
    <w:rsid w:val="00665CDA"/>
    <w:rsid w:val="00665F9E"/>
    <w:rsid w:val="006661B9"/>
    <w:rsid w:val="00666465"/>
    <w:rsid w:val="00666719"/>
    <w:rsid w:val="0066672D"/>
    <w:rsid w:val="00666839"/>
    <w:rsid w:val="00666B98"/>
    <w:rsid w:val="00667240"/>
    <w:rsid w:val="0066759B"/>
    <w:rsid w:val="00667828"/>
    <w:rsid w:val="00667DD2"/>
    <w:rsid w:val="00667EA7"/>
    <w:rsid w:val="006701FD"/>
    <w:rsid w:val="0067070D"/>
    <w:rsid w:val="006708F2"/>
    <w:rsid w:val="006709C0"/>
    <w:rsid w:val="00671526"/>
    <w:rsid w:val="00672002"/>
    <w:rsid w:val="006721C6"/>
    <w:rsid w:val="0067288B"/>
    <w:rsid w:val="00672E0C"/>
    <w:rsid w:val="00673241"/>
    <w:rsid w:val="0067378B"/>
    <w:rsid w:val="00673B97"/>
    <w:rsid w:val="0067484A"/>
    <w:rsid w:val="00674971"/>
    <w:rsid w:val="00674B03"/>
    <w:rsid w:val="00674DF0"/>
    <w:rsid w:val="00674F2A"/>
    <w:rsid w:val="00675DC5"/>
    <w:rsid w:val="00675F1F"/>
    <w:rsid w:val="006765DD"/>
    <w:rsid w:val="00676827"/>
    <w:rsid w:val="00676906"/>
    <w:rsid w:val="00676B66"/>
    <w:rsid w:val="00676C36"/>
    <w:rsid w:val="00676D43"/>
    <w:rsid w:val="00677905"/>
    <w:rsid w:val="00677C92"/>
    <w:rsid w:val="00680090"/>
    <w:rsid w:val="006807AD"/>
    <w:rsid w:val="0068091F"/>
    <w:rsid w:val="006809B7"/>
    <w:rsid w:val="00680C5D"/>
    <w:rsid w:val="00680D8D"/>
    <w:rsid w:val="00680D9E"/>
    <w:rsid w:val="00681749"/>
    <w:rsid w:val="006818C2"/>
    <w:rsid w:val="00682538"/>
    <w:rsid w:val="00682705"/>
    <w:rsid w:val="006827B3"/>
    <w:rsid w:val="00682A1F"/>
    <w:rsid w:val="00683011"/>
    <w:rsid w:val="0068334A"/>
    <w:rsid w:val="00683B3C"/>
    <w:rsid w:val="006843BF"/>
    <w:rsid w:val="00684CCF"/>
    <w:rsid w:val="00684D7A"/>
    <w:rsid w:val="00684E6D"/>
    <w:rsid w:val="00685091"/>
    <w:rsid w:val="0068553A"/>
    <w:rsid w:val="0068558F"/>
    <w:rsid w:val="006856CC"/>
    <w:rsid w:val="006856FE"/>
    <w:rsid w:val="006858F1"/>
    <w:rsid w:val="0068596F"/>
    <w:rsid w:val="006863B2"/>
    <w:rsid w:val="00686524"/>
    <w:rsid w:val="00686F04"/>
    <w:rsid w:val="00686F7C"/>
    <w:rsid w:val="00687063"/>
    <w:rsid w:val="00687273"/>
    <w:rsid w:val="006877A2"/>
    <w:rsid w:val="00687A2A"/>
    <w:rsid w:val="006904C2"/>
    <w:rsid w:val="006908DD"/>
    <w:rsid w:val="006909F8"/>
    <w:rsid w:val="0069117B"/>
    <w:rsid w:val="00691209"/>
    <w:rsid w:val="00691429"/>
    <w:rsid w:val="00691958"/>
    <w:rsid w:val="006928AA"/>
    <w:rsid w:val="00692C77"/>
    <w:rsid w:val="0069308B"/>
    <w:rsid w:val="00693554"/>
    <w:rsid w:val="0069378B"/>
    <w:rsid w:val="00693ADF"/>
    <w:rsid w:val="0069428A"/>
    <w:rsid w:val="00694537"/>
    <w:rsid w:val="00694566"/>
    <w:rsid w:val="0069517F"/>
    <w:rsid w:val="00695B0F"/>
    <w:rsid w:val="006967D4"/>
    <w:rsid w:val="00696D68"/>
    <w:rsid w:val="00696FBE"/>
    <w:rsid w:val="00697434"/>
    <w:rsid w:val="006977C3"/>
    <w:rsid w:val="00697DA3"/>
    <w:rsid w:val="00697E48"/>
    <w:rsid w:val="006A01AC"/>
    <w:rsid w:val="006A0BE6"/>
    <w:rsid w:val="006A1098"/>
    <w:rsid w:val="006A155E"/>
    <w:rsid w:val="006A1A93"/>
    <w:rsid w:val="006A2195"/>
    <w:rsid w:val="006A275B"/>
    <w:rsid w:val="006A28B2"/>
    <w:rsid w:val="006A3822"/>
    <w:rsid w:val="006A402A"/>
    <w:rsid w:val="006A442D"/>
    <w:rsid w:val="006A49B6"/>
    <w:rsid w:val="006A4EB2"/>
    <w:rsid w:val="006A51AD"/>
    <w:rsid w:val="006A5A02"/>
    <w:rsid w:val="006A5D08"/>
    <w:rsid w:val="006A61A7"/>
    <w:rsid w:val="006A697E"/>
    <w:rsid w:val="006A6CC5"/>
    <w:rsid w:val="006A7B82"/>
    <w:rsid w:val="006A7F45"/>
    <w:rsid w:val="006B06FB"/>
    <w:rsid w:val="006B07F3"/>
    <w:rsid w:val="006B08F3"/>
    <w:rsid w:val="006B0C5F"/>
    <w:rsid w:val="006B0D30"/>
    <w:rsid w:val="006B10AE"/>
    <w:rsid w:val="006B11CF"/>
    <w:rsid w:val="006B1B80"/>
    <w:rsid w:val="006B2216"/>
    <w:rsid w:val="006B2E25"/>
    <w:rsid w:val="006B32F8"/>
    <w:rsid w:val="006B3D2D"/>
    <w:rsid w:val="006B3E3F"/>
    <w:rsid w:val="006B4378"/>
    <w:rsid w:val="006B49E9"/>
    <w:rsid w:val="006B4C46"/>
    <w:rsid w:val="006B4CB3"/>
    <w:rsid w:val="006B4E65"/>
    <w:rsid w:val="006B526D"/>
    <w:rsid w:val="006B54CB"/>
    <w:rsid w:val="006B5A3B"/>
    <w:rsid w:val="006B63AC"/>
    <w:rsid w:val="006B65BB"/>
    <w:rsid w:val="006B6DCA"/>
    <w:rsid w:val="006B6F9D"/>
    <w:rsid w:val="006B71D3"/>
    <w:rsid w:val="006B7550"/>
    <w:rsid w:val="006B78A9"/>
    <w:rsid w:val="006C012F"/>
    <w:rsid w:val="006C0891"/>
    <w:rsid w:val="006C0A2A"/>
    <w:rsid w:val="006C0A61"/>
    <w:rsid w:val="006C214F"/>
    <w:rsid w:val="006C2A94"/>
    <w:rsid w:val="006C3B5A"/>
    <w:rsid w:val="006C4099"/>
    <w:rsid w:val="006C41C0"/>
    <w:rsid w:val="006C501D"/>
    <w:rsid w:val="006C605A"/>
    <w:rsid w:val="006C692C"/>
    <w:rsid w:val="006C6AFF"/>
    <w:rsid w:val="006C6C2C"/>
    <w:rsid w:val="006C733E"/>
    <w:rsid w:val="006C76D5"/>
    <w:rsid w:val="006C784B"/>
    <w:rsid w:val="006C7949"/>
    <w:rsid w:val="006C79E8"/>
    <w:rsid w:val="006C7C63"/>
    <w:rsid w:val="006C7D9B"/>
    <w:rsid w:val="006D0EB9"/>
    <w:rsid w:val="006D10EE"/>
    <w:rsid w:val="006D15BD"/>
    <w:rsid w:val="006D1608"/>
    <w:rsid w:val="006D1BB0"/>
    <w:rsid w:val="006D2826"/>
    <w:rsid w:val="006D291F"/>
    <w:rsid w:val="006D2F12"/>
    <w:rsid w:val="006D2FF2"/>
    <w:rsid w:val="006D345C"/>
    <w:rsid w:val="006D36AE"/>
    <w:rsid w:val="006D371A"/>
    <w:rsid w:val="006D4136"/>
    <w:rsid w:val="006D4159"/>
    <w:rsid w:val="006D424D"/>
    <w:rsid w:val="006D48C7"/>
    <w:rsid w:val="006D5114"/>
    <w:rsid w:val="006D51CB"/>
    <w:rsid w:val="006D525F"/>
    <w:rsid w:val="006D5394"/>
    <w:rsid w:val="006D596A"/>
    <w:rsid w:val="006D5AA8"/>
    <w:rsid w:val="006D5DA7"/>
    <w:rsid w:val="006D612C"/>
    <w:rsid w:val="006D6739"/>
    <w:rsid w:val="006D686F"/>
    <w:rsid w:val="006D6E8C"/>
    <w:rsid w:val="006D71CA"/>
    <w:rsid w:val="006D7624"/>
    <w:rsid w:val="006D7A2D"/>
    <w:rsid w:val="006D7A3C"/>
    <w:rsid w:val="006D7F89"/>
    <w:rsid w:val="006E03DC"/>
    <w:rsid w:val="006E057A"/>
    <w:rsid w:val="006E0F25"/>
    <w:rsid w:val="006E14DB"/>
    <w:rsid w:val="006E1791"/>
    <w:rsid w:val="006E18FD"/>
    <w:rsid w:val="006E2202"/>
    <w:rsid w:val="006E263B"/>
    <w:rsid w:val="006E287A"/>
    <w:rsid w:val="006E2903"/>
    <w:rsid w:val="006E2E89"/>
    <w:rsid w:val="006E38D0"/>
    <w:rsid w:val="006E3D93"/>
    <w:rsid w:val="006E3E50"/>
    <w:rsid w:val="006E40EC"/>
    <w:rsid w:val="006E5228"/>
    <w:rsid w:val="006E5552"/>
    <w:rsid w:val="006E565C"/>
    <w:rsid w:val="006E5F45"/>
    <w:rsid w:val="006E61B2"/>
    <w:rsid w:val="006E6A31"/>
    <w:rsid w:val="006E6B32"/>
    <w:rsid w:val="006E6DCA"/>
    <w:rsid w:val="006F02A1"/>
    <w:rsid w:val="006F05CF"/>
    <w:rsid w:val="006F06D7"/>
    <w:rsid w:val="006F12B9"/>
    <w:rsid w:val="006F15C8"/>
    <w:rsid w:val="006F2076"/>
    <w:rsid w:val="006F2DF7"/>
    <w:rsid w:val="006F343E"/>
    <w:rsid w:val="006F3458"/>
    <w:rsid w:val="006F3484"/>
    <w:rsid w:val="006F35E9"/>
    <w:rsid w:val="006F3A39"/>
    <w:rsid w:val="006F464A"/>
    <w:rsid w:val="006F4681"/>
    <w:rsid w:val="006F499D"/>
    <w:rsid w:val="006F4DC7"/>
    <w:rsid w:val="006F538D"/>
    <w:rsid w:val="006F58E5"/>
    <w:rsid w:val="006F5D91"/>
    <w:rsid w:val="006F677B"/>
    <w:rsid w:val="006F6C29"/>
    <w:rsid w:val="006F6E6E"/>
    <w:rsid w:val="006F7000"/>
    <w:rsid w:val="006F73F2"/>
    <w:rsid w:val="006F7C42"/>
    <w:rsid w:val="006F7DCB"/>
    <w:rsid w:val="007007E0"/>
    <w:rsid w:val="0070082B"/>
    <w:rsid w:val="00700F1A"/>
    <w:rsid w:val="007013B3"/>
    <w:rsid w:val="00701CCF"/>
    <w:rsid w:val="00702147"/>
    <w:rsid w:val="00702185"/>
    <w:rsid w:val="0070274C"/>
    <w:rsid w:val="0070388A"/>
    <w:rsid w:val="00703C13"/>
    <w:rsid w:val="00704438"/>
    <w:rsid w:val="00704596"/>
    <w:rsid w:val="00705DE3"/>
    <w:rsid w:val="0070635C"/>
    <w:rsid w:val="00706609"/>
    <w:rsid w:val="00706746"/>
    <w:rsid w:val="0070677D"/>
    <w:rsid w:val="007068F3"/>
    <w:rsid w:val="00706954"/>
    <w:rsid w:val="00706C32"/>
    <w:rsid w:val="00706C93"/>
    <w:rsid w:val="00706FE3"/>
    <w:rsid w:val="0070759C"/>
    <w:rsid w:val="00707A10"/>
    <w:rsid w:val="0071028C"/>
    <w:rsid w:val="00710333"/>
    <w:rsid w:val="0071048A"/>
    <w:rsid w:val="00710584"/>
    <w:rsid w:val="00710B3E"/>
    <w:rsid w:val="00711185"/>
    <w:rsid w:val="00711AFE"/>
    <w:rsid w:val="007127C3"/>
    <w:rsid w:val="00712826"/>
    <w:rsid w:val="00712C46"/>
    <w:rsid w:val="00712EC2"/>
    <w:rsid w:val="0071349C"/>
    <w:rsid w:val="00713821"/>
    <w:rsid w:val="0071445F"/>
    <w:rsid w:val="00714DC2"/>
    <w:rsid w:val="00715599"/>
    <w:rsid w:val="00715718"/>
    <w:rsid w:val="0071597B"/>
    <w:rsid w:val="00715FE4"/>
    <w:rsid w:val="00716C3F"/>
    <w:rsid w:val="007173AC"/>
    <w:rsid w:val="00717977"/>
    <w:rsid w:val="00717B00"/>
    <w:rsid w:val="00717DD5"/>
    <w:rsid w:val="007205A7"/>
    <w:rsid w:val="0072090C"/>
    <w:rsid w:val="0072127A"/>
    <w:rsid w:val="007218E6"/>
    <w:rsid w:val="007219E6"/>
    <w:rsid w:val="00721BE8"/>
    <w:rsid w:val="00721C99"/>
    <w:rsid w:val="00722100"/>
    <w:rsid w:val="00722936"/>
    <w:rsid w:val="0072297F"/>
    <w:rsid w:val="00722CA9"/>
    <w:rsid w:val="00722ED8"/>
    <w:rsid w:val="007233D2"/>
    <w:rsid w:val="00723A2F"/>
    <w:rsid w:val="007245A7"/>
    <w:rsid w:val="0072484E"/>
    <w:rsid w:val="00724A57"/>
    <w:rsid w:val="00724DB1"/>
    <w:rsid w:val="00724ECD"/>
    <w:rsid w:val="00725773"/>
    <w:rsid w:val="00725AAE"/>
    <w:rsid w:val="00725CB3"/>
    <w:rsid w:val="00725E94"/>
    <w:rsid w:val="00726024"/>
    <w:rsid w:val="0072632D"/>
    <w:rsid w:val="0072693D"/>
    <w:rsid w:val="00726A5B"/>
    <w:rsid w:val="00726ECF"/>
    <w:rsid w:val="00727449"/>
    <w:rsid w:val="007279E0"/>
    <w:rsid w:val="007279F0"/>
    <w:rsid w:val="007303F2"/>
    <w:rsid w:val="007305D5"/>
    <w:rsid w:val="00730914"/>
    <w:rsid w:val="00730AF8"/>
    <w:rsid w:val="00730C96"/>
    <w:rsid w:val="00731126"/>
    <w:rsid w:val="00732526"/>
    <w:rsid w:val="00732738"/>
    <w:rsid w:val="00733B48"/>
    <w:rsid w:val="00733F67"/>
    <w:rsid w:val="007344B0"/>
    <w:rsid w:val="00734B57"/>
    <w:rsid w:val="00735B07"/>
    <w:rsid w:val="00735CB9"/>
    <w:rsid w:val="0073628E"/>
    <w:rsid w:val="00736524"/>
    <w:rsid w:val="007370CB"/>
    <w:rsid w:val="0073729F"/>
    <w:rsid w:val="007378CC"/>
    <w:rsid w:val="00737AD9"/>
    <w:rsid w:val="00737D0B"/>
    <w:rsid w:val="00740489"/>
    <w:rsid w:val="0074057E"/>
    <w:rsid w:val="00740907"/>
    <w:rsid w:val="00740D10"/>
    <w:rsid w:val="00741038"/>
    <w:rsid w:val="00741A31"/>
    <w:rsid w:val="00741C68"/>
    <w:rsid w:val="00741F52"/>
    <w:rsid w:val="00742157"/>
    <w:rsid w:val="00742303"/>
    <w:rsid w:val="007425DD"/>
    <w:rsid w:val="00742F27"/>
    <w:rsid w:val="007430DE"/>
    <w:rsid w:val="00744081"/>
    <w:rsid w:val="00744905"/>
    <w:rsid w:val="00744E60"/>
    <w:rsid w:val="00744E9D"/>
    <w:rsid w:val="00745776"/>
    <w:rsid w:val="007458D1"/>
    <w:rsid w:val="00745C43"/>
    <w:rsid w:val="00746552"/>
    <w:rsid w:val="0074715B"/>
    <w:rsid w:val="0074723C"/>
    <w:rsid w:val="00747E63"/>
    <w:rsid w:val="00750CF4"/>
    <w:rsid w:val="007517B7"/>
    <w:rsid w:val="0075204A"/>
    <w:rsid w:val="007523EE"/>
    <w:rsid w:val="00752BA9"/>
    <w:rsid w:val="0075306C"/>
    <w:rsid w:val="0075355C"/>
    <w:rsid w:val="00753656"/>
    <w:rsid w:val="007538AD"/>
    <w:rsid w:val="007538B6"/>
    <w:rsid w:val="007538DE"/>
    <w:rsid w:val="00753B0C"/>
    <w:rsid w:val="00753B32"/>
    <w:rsid w:val="00753F59"/>
    <w:rsid w:val="00754137"/>
    <w:rsid w:val="00754852"/>
    <w:rsid w:val="0075495E"/>
    <w:rsid w:val="00755A5D"/>
    <w:rsid w:val="00755A7B"/>
    <w:rsid w:val="00755D8D"/>
    <w:rsid w:val="00756535"/>
    <w:rsid w:val="007565E1"/>
    <w:rsid w:val="0075661B"/>
    <w:rsid w:val="00756882"/>
    <w:rsid w:val="007568A8"/>
    <w:rsid w:val="007569F8"/>
    <w:rsid w:val="007577D1"/>
    <w:rsid w:val="00757809"/>
    <w:rsid w:val="00757817"/>
    <w:rsid w:val="007578B9"/>
    <w:rsid w:val="007604BF"/>
    <w:rsid w:val="00760B35"/>
    <w:rsid w:val="00760CE5"/>
    <w:rsid w:val="00761AA4"/>
    <w:rsid w:val="00762385"/>
    <w:rsid w:val="00762AF5"/>
    <w:rsid w:val="00762E0F"/>
    <w:rsid w:val="00765400"/>
    <w:rsid w:val="00765AFF"/>
    <w:rsid w:val="0076656E"/>
    <w:rsid w:val="0076696E"/>
    <w:rsid w:val="00766A24"/>
    <w:rsid w:val="00766B8E"/>
    <w:rsid w:val="00766BEB"/>
    <w:rsid w:val="00766E83"/>
    <w:rsid w:val="00766EC6"/>
    <w:rsid w:val="0076707F"/>
    <w:rsid w:val="0076766F"/>
    <w:rsid w:val="00767CB8"/>
    <w:rsid w:val="00770046"/>
    <w:rsid w:val="0077064A"/>
    <w:rsid w:val="0077101A"/>
    <w:rsid w:val="00771111"/>
    <w:rsid w:val="007712AE"/>
    <w:rsid w:val="007712F6"/>
    <w:rsid w:val="0077192E"/>
    <w:rsid w:val="00771C70"/>
    <w:rsid w:val="00772563"/>
    <w:rsid w:val="0077256C"/>
    <w:rsid w:val="00773718"/>
    <w:rsid w:val="00773ABE"/>
    <w:rsid w:val="00773C2D"/>
    <w:rsid w:val="00773C44"/>
    <w:rsid w:val="00773F20"/>
    <w:rsid w:val="007749E9"/>
    <w:rsid w:val="00774C80"/>
    <w:rsid w:val="00775C30"/>
    <w:rsid w:val="00776130"/>
    <w:rsid w:val="00776813"/>
    <w:rsid w:val="00776B81"/>
    <w:rsid w:val="00776BFE"/>
    <w:rsid w:val="00776D3E"/>
    <w:rsid w:val="00776E55"/>
    <w:rsid w:val="00777045"/>
    <w:rsid w:val="007778A7"/>
    <w:rsid w:val="007779D8"/>
    <w:rsid w:val="00777C2B"/>
    <w:rsid w:val="007800F5"/>
    <w:rsid w:val="00780BE8"/>
    <w:rsid w:val="00781C94"/>
    <w:rsid w:val="00781D7A"/>
    <w:rsid w:val="00781ED9"/>
    <w:rsid w:val="007825E3"/>
    <w:rsid w:val="00782630"/>
    <w:rsid w:val="00782876"/>
    <w:rsid w:val="007839F6"/>
    <w:rsid w:val="00783DD7"/>
    <w:rsid w:val="0078433D"/>
    <w:rsid w:val="00784E3A"/>
    <w:rsid w:val="00784F86"/>
    <w:rsid w:val="00785292"/>
    <w:rsid w:val="00785320"/>
    <w:rsid w:val="007853E7"/>
    <w:rsid w:val="00785EE1"/>
    <w:rsid w:val="00786587"/>
    <w:rsid w:val="007865D8"/>
    <w:rsid w:val="007866EC"/>
    <w:rsid w:val="007866FA"/>
    <w:rsid w:val="007872D7"/>
    <w:rsid w:val="007874F3"/>
    <w:rsid w:val="00787523"/>
    <w:rsid w:val="007878C2"/>
    <w:rsid w:val="00787CEB"/>
    <w:rsid w:val="00787DCA"/>
    <w:rsid w:val="007903E1"/>
    <w:rsid w:val="00790D4D"/>
    <w:rsid w:val="00790DC7"/>
    <w:rsid w:val="00790DF2"/>
    <w:rsid w:val="00791706"/>
    <w:rsid w:val="007920B8"/>
    <w:rsid w:val="00792BC8"/>
    <w:rsid w:val="00792E32"/>
    <w:rsid w:val="007937B7"/>
    <w:rsid w:val="00793989"/>
    <w:rsid w:val="007939EC"/>
    <w:rsid w:val="00794573"/>
    <w:rsid w:val="007966BC"/>
    <w:rsid w:val="00796887"/>
    <w:rsid w:val="00796BCD"/>
    <w:rsid w:val="00796C03"/>
    <w:rsid w:val="00796E3C"/>
    <w:rsid w:val="00797047"/>
    <w:rsid w:val="007971C8"/>
    <w:rsid w:val="007974C7"/>
    <w:rsid w:val="00797904"/>
    <w:rsid w:val="007A02C1"/>
    <w:rsid w:val="007A07FA"/>
    <w:rsid w:val="007A09C3"/>
    <w:rsid w:val="007A1309"/>
    <w:rsid w:val="007A1401"/>
    <w:rsid w:val="007A191E"/>
    <w:rsid w:val="007A1D2F"/>
    <w:rsid w:val="007A1F91"/>
    <w:rsid w:val="007A247F"/>
    <w:rsid w:val="007A30C5"/>
    <w:rsid w:val="007A3117"/>
    <w:rsid w:val="007A3295"/>
    <w:rsid w:val="007A347D"/>
    <w:rsid w:val="007A34D0"/>
    <w:rsid w:val="007A43DC"/>
    <w:rsid w:val="007A461E"/>
    <w:rsid w:val="007A46CF"/>
    <w:rsid w:val="007A487B"/>
    <w:rsid w:val="007A5091"/>
    <w:rsid w:val="007A515D"/>
    <w:rsid w:val="007A5529"/>
    <w:rsid w:val="007A5DDF"/>
    <w:rsid w:val="007A6081"/>
    <w:rsid w:val="007A6A98"/>
    <w:rsid w:val="007A6D4E"/>
    <w:rsid w:val="007A7036"/>
    <w:rsid w:val="007A7165"/>
    <w:rsid w:val="007A737C"/>
    <w:rsid w:val="007A757C"/>
    <w:rsid w:val="007A7880"/>
    <w:rsid w:val="007A7BEB"/>
    <w:rsid w:val="007A7FA5"/>
    <w:rsid w:val="007B0F99"/>
    <w:rsid w:val="007B12E2"/>
    <w:rsid w:val="007B1365"/>
    <w:rsid w:val="007B13DE"/>
    <w:rsid w:val="007B15D8"/>
    <w:rsid w:val="007B17EB"/>
    <w:rsid w:val="007B195E"/>
    <w:rsid w:val="007B1C5E"/>
    <w:rsid w:val="007B221B"/>
    <w:rsid w:val="007B2471"/>
    <w:rsid w:val="007B2556"/>
    <w:rsid w:val="007B267D"/>
    <w:rsid w:val="007B32E1"/>
    <w:rsid w:val="007B3F0E"/>
    <w:rsid w:val="007B404C"/>
    <w:rsid w:val="007B47FF"/>
    <w:rsid w:val="007B4EF5"/>
    <w:rsid w:val="007B4F83"/>
    <w:rsid w:val="007B53DB"/>
    <w:rsid w:val="007B54BF"/>
    <w:rsid w:val="007B5879"/>
    <w:rsid w:val="007B5F69"/>
    <w:rsid w:val="007B6011"/>
    <w:rsid w:val="007B6278"/>
    <w:rsid w:val="007B6F7E"/>
    <w:rsid w:val="007B70C3"/>
    <w:rsid w:val="007B73AA"/>
    <w:rsid w:val="007B7440"/>
    <w:rsid w:val="007B7656"/>
    <w:rsid w:val="007B7ED4"/>
    <w:rsid w:val="007C060E"/>
    <w:rsid w:val="007C0816"/>
    <w:rsid w:val="007C0B96"/>
    <w:rsid w:val="007C0BD7"/>
    <w:rsid w:val="007C11E0"/>
    <w:rsid w:val="007C16E3"/>
    <w:rsid w:val="007C1902"/>
    <w:rsid w:val="007C19F3"/>
    <w:rsid w:val="007C1B77"/>
    <w:rsid w:val="007C1C94"/>
    <w:rsid w:val="007C2352"/>
    <w:rsid w:val="007C24E2"/>
    <w:rsid w:val="007C28C5"/>
    <w:rsid w:val="007C345C"/>
    <w:rsid w:val="007C390D"/>
    <w:rsid w:val="007C3F7B"/>
    <w:rsid w:val="007C415A"/>
    <w:rsid w:val="007C41E0"/>
    <w:rsid w:val="007C4220"/>
    <w:rsid w:val="007C45AA"/>
    <w:rsid w:val="007C4746"/>
    <w:rsid w:val="007C4A06"/>
    <w:rsid w:val="007C4A6D"/>
    <w:rsid w:val="007C4BFB"/>
    <w:rsid w:val="007C4F2E"/>
    <w:rsid w:val="007C56C3"/>
    <w:rsid w:val="007C5AB6"/>
    <w:rsid w:val="007C5B77"/>
    <w:rsid w:val="007C6A77"/>
    <w:rsid w:val="007C7541"/>
    <w:rsid w:val="007C7997"/>
    <w:rsid w:val="007C7C8E"/>
    <w:rsid w:val="007D015B"/>
    <w:rsid w:val="007D021D"/>
    <w:rsid w:val="007D024A"/>
    <w:rsid w:val="007D0528"/>
    <w:rsid w:val="007D08CD"/>
    <w:rsid w:val="007D0A2D"/>
    <w:rsid w:val="007D1388"/>
    <w:rsid w:val="007D13EB"/>
    <w:rsid w:val="007D17A0"/>
    <w:rsid w:val="007D1B3B"/>
    <w:rsid w:val="007D1BC9"/>
    <w:rsid w:val="007D1DB4"/>
    <w:rsid w:val="007D1F9C"/>
    <w:rsid w:val="007D298C"/>
    <w:rsid w:val="007D350B"/>
    <w:rsid w:val="007D38F8"/>
    <w:rsid w:val="007D3B99"/>
    <w:rsid w:val="007D4C93"/>
    <w:rsid w:val="007D4CD5"/>
    <w:rsid w:val="007D50F9"/>
    <w:rsid w:val="007D5997"/>
    <w:rsid w:val="007D5CDE"/>
    <w:rsid w:val="007D5EE7"/>
    <w:rsid w:val="007D5FAC"/>
    <w:rsid w:val="007D62D4"/>
    <w:rsid w:val="007D6355"/>
    <w:rsid w:val="007D64E9"/>
    <w:rsid w:val="007D6556"/>
    <w:rsid w:val="007D6B76"/>
    <w:rsid w:val="007D7139"/>
    <w:rsid w:val="007E00ED"/>
    <w:rsid w:val="007E018E"/>
    <w:rsid w:val="007E04E1"/>
    <w:rsid w:val="007E0CFF"/>
    <w:rsid w:val="007E19BC"/>
    <w:rsid w:val="007E1B33"/>
    <w:rsid w:val="007E1C82"/>
    <w:rsid w:val="007E1D39"/>
    <w:rsid w:val="007E1FD8"/>
    <w:rsid w:val="007E2160"/>
    <w:rsid w:val="007E2BDD"/>
    <w:rsid w:val="007E3313"/>
    <w:rsid w:val="007E3436"/>
    <w:rsid w:val="007E364D"/>
    <w:rsid w:val="007E3C97"/>
    <w:rsid w:val="007E3CD6"/>
    <w:rsid w:val="007E408C"/>
    <w:rsid w:val="007E416A"/>
    <w:rsid w:val="007E48C0"/>
    <w:rsid w:val="007E4D3C"/>
    <w:rsid w:val="007E4DC6"/>
    <w:rsid w:val="007E4E0D"/>
    <w:rsid w:val="007E54F4"/>
    <w:rsid w:val="007E5CE2"/>
    <w:rsid w:val="007E622E"/>
    <w:rsid w:val="007E6607"/>
    <w:rsid w:val="007E674E"/>
    <w:rsid w:val="007E6B48"/>
    <w:rsid w:val="007E6C10"/>
    <w:rsid w:val="007E735E"/>
    <w:rsid w:val="007E7665"/>
    <w:rsid w:val="007E7AC7"/>
    <w:rsid w:val="007E7CC6"/>
    <w:rsid w:val="007F00C7"/>
    <w:rsid w:val="007F0237"/>
    <w:rsid w:val="007F0942"/>
    <w:rsid w:val="007F1344"/>
    <w:rsid w:val="007F1349"/>
    <w:rsid w:val="007F1B42"/>
    <w:rsid w:val="007F1B65"/>
    <w:rsid w:val="007F1C1B"/>
    <w:rsid w:val="007F255C"/>
    <w:rsid w:val="007F2B3B"/>
    <w:rsid w:val="007F3221"/>
    <w:rsid w:val="007F322B"/>
    <w:rsid w:val="007F38BB"/>
    <w:rsid w:val="007F47BA"/>
    <w:rsid w:val="007F4D79"/>
    <w:rsid w:val="007F546D"/>
    <w:rsid w:val="007F5B5C"/>
    <w:rsid w:val="007F6096"/>
    <w:rsid w:val="007F68C3"/>
    <w:rsid w:val="007F6F49"/>
    <w:rsid w:val="007F7269"/>
    <w:rsid w:val="007F74EF"/>
    <w:rsid w:val="007F78D8"/>
    <w:rsid w:val="007F7D38"/>
    <w:rsid w:val="00800193"/>
    <w:rsid w:val="008001E5"/>
    <w:rsid w:val="008004DC"/>
    <w:rsid w:val="0080138F"/>
    <w:rsid w:val="008014BB"/>
    <w:rsid w:val="008019BF"/>
    <w:rsid w:val="00801B83"/>
    <w:rsid w:val="00802019"/>
    <w:rsid w:val="00803125"/>
    <w:rsid w:val="008031A2"/>
    <w:rsid w:val="00803D56"/>
    <w:rsid w:val="008040CD"/>
    <w:rsid w:val="0080428C"/>
    <w:rsid w:val="0080499C"/>
    <w:rsid w:val="008050BB"/>
    <w:rsid w:val="00805293"/>
    <w:rsid w:val="00805AE6"/>
    <w:rsid w:val="00805EEB"/>
    <w:rsid w:val="00805F23"/>
    <w:rsid w:val="0080603A"/>
    <w:rsid w:val="008061F3"/>
    <w:rsid w:val="00807505"/>
    <w:rsid w:val="00807B50"/>
    <w:rsid w:val="00807DF0"/>
    <w:rsid w:val="008101A2"/>
    <w:rsid w:val="008102E4"/>
    <w:rsid w:val="008105A2"/>
    <w:rsid w:val="00810A4E"/>
    <w:rsid w:val="0081152B"/>
    <w:rsid w:val="0081157B"/>
    <w:rsid w:val="00811A5C"/>
    <w:rsid w:val="00811A7F"/>
    <w:rsid w:val="008121E8"/>
    <w:rsid w:val="00812495"/>
    <w:rsid w:val="008129E1"/>
    <w:rsid w:val="00813329"/>
    <w:rsid w:val="008136FA"/>
    <w:rsid w:val="008140C2"/>
    <w:rsid w:val="00814A29"/>
    <w:rsid w:val="00814B59"/>
    <w:rsid w:val="00814C0B"/>
    <w:rsid w:val="00814C55"/>
    <w:rsid w:val="00814C5E"/>
    <w:rsid w:val="00815406"/>
    <w:rsid w:val="00815E52"/>
    <w:rsid w:val="00816157"/>
    <w:rsid w:val="008162C0"/>
    <w:rsid w:val="008166FB"/>
    <w:rsid w:val="00816A51"/>
    <w:rsid w:val="00816ED7"/>
    <w:rsid w:val="0081723D"/>
    <w:rsid w:val="00817D84"/>
    <w:rsid w:val="00820183"/>
    <w:rsid w:val="008201E1"/>
    <w:rsid w:val="0082025C"/>
    <w:rsid w:val="0082036D"/>
    <w:rsid w:val="0082086B"/>
    <w:rsid w:val="00820EDA"/>
    <w:rsid w:val="00821D79"/>
    <w:rsid w:val="008223F3"/>
    <w:rsid w:val="0082270F"/>
    <w:rsid w:val="00822A52"/>
    <w:rsid w:val="00822C2E"/>
    <w:rsid w:val="00823528"/>
    <w:rsid w:val="00823611"/>
    <w:rsid w:val="0082363B"/>
    <w:rsid w:val="0082484E"/>
    <w:rsid w:val="008248E6"/>
    <w:rsid w:val="00824C46"/>
    <w:rsid w:val="00824EF8"/>
    <w:rsid w:val="008252E4"/>
    <w:rsid w:val="00825EB9"/>
    <w:rsid w:val="0082605E"/>
    <w:rsid w:val="008261F6"/>
    <w:rsid w:val="008264C5"/>
    <w:rsid w:val="0082672A"/>
    <w:rsid w:val="00827AA0"/>
    <w:rsid w:val="00827CCD"/>
    <w:rsid w:val="00827D8E"/>
    <w:rsid w:val="00830CAE"/>
    <w:rsid w:val="008316FE"/>
    <w:rsid w:val="0083187C"/>
    <w:rsid w:val="00831A1F"/>
    <w:rsid w:val="00831E15"/>
    <w:rsid w:val="008321B3"/>
    <w:rsid w:val="00832704"/>
    <w:rsid w:val="00833062"/>
    <w:rsid w:val="008337E4"/>
    <w:rsid w:val="00833972"/>
    <w:rsid w:val="00834661"/>
    <w:rsid w:val="008347A1"/>
    <w:rsid w:val="00834ED6"/>
    <w:rsid w:val="0083537D"/>
    <w:rsid w:val="008359DC"/>
    <w:rsid w:val="008363CC"/>
    <w:rsid w:val="0083714D"/>
    <w:rsid w:val="008371BF"/>
    <w:rsid w:val="0083726C"/>
    <w:rsid w:val="00837334"/>
    <w:rsid w:val="00837509"/>
    <w:rsid w:val="008376FC"/>
    <w:rsid w:val="008377C2"/>
    <w:rsid w:val="00837852"/>
    <w:rsid w:val="00837BFB"/>
    <w:rsid w:val="00840059"/>
    <w:rsid w:val="008402F8"/>
    <w:rsid w:val="00840BB0"/>
    <w:rsid w:val="008411D1"/>
    <w:rsid w:val="008412B0"/>
    <w:rsid w:val="00841328"/>
    <w:rsid w:val="008413C4"/>
    <w:rsid w:val="00841BA9"/>
    <w:rsid w:val="00841C51"/>
    <w:rsid w:val="00843594"/>
    <w:rsid w:val="0084367E"/>
    <w:rsid w:val="008437EC"/>
    <w:rsid w:val="00843E21"/>
    <w:rsid w:val="00844118"/>
    <w:rsid w:val="00844230"/>
    <w:rsid w:val="0084427D"/>
    <w:rsid w:val="00844622"/>
    <w:rsid w:val="008454A8"/>
    <w:rsid w:val="00845713"/>
    <w:rsid w:val="008459C3"/>
    <w:rsid w:val="00845D94"/>
    <w:rsid w:val="00846860"/>
    <w:rsid w:val="00847016"/>
    <w:rsid w:val="00847698"/>
    <w:rsid w:val="00847741"/>
    <w:rsid w:val="00847FEB"/>
    <w:rsid w:val="00850461"/>
    <w:rsid w:val="008507BA"/>
    <w:rsid w:val="00850F96"/>
    <w:rsid w:val="008512B7"/>
    <w:rsid w:val="00851669"/>
    <w:rsid w:val="00851736"/>
    <w:rsid w:val="008518B9"/>
    <w:rsid w:val="00851A32"/>
    <w:rsid w:val="00851B51"/>
    <w:rsid w:val="00852477"/>
    <w:rsid w:val="008530F0"/>
    <w:rsid w:val="00853C42"/>
    <w:rsid w:val="0085457A"/>
    <w:rsid w:val="00854A70"/>
    <w:rsid w:val="00854D06"/>
    <w:rsid w:val="0085514B"/>
    <w:rsid w:val="0085576F"/>
    <w:rsid w:val="008557C2"/>
    <w:rsid w:val="00856129"/>
    <w:rsid w:val="0085652D"/>
    <w:rsid w:val="008573E6"/>
    <w:rsid w:val="008575A7"/>
    <w:rsid w:val="00857F2B"/>
    <w:rsid w:val="00860241"/>
    <w:rsid w:val="0086041B"/>
    <w:rsid w:val="0086055D"/>
    <w:rsid w:val="008605FE"/>
    <w:rsid w:val="00860D38"/>
    <w:rsid w:val="008610E3"/>
    <w:rsid w:val="00861577"/>
    <w:rsid w:val="0086175B"/>
    <w:rsid w:val="008617D5"/>
    <w:rsid w:val="0086183A"/>
    <w:rsid w:val="0086195D"/>
    <w:rsid w:val="00861AF9"/>
    <w:rsid w:val="008621C6"/>
    <w:rsid w:val="0086254A"/>
    <w:rsid w:val="008625CB"/>
    <w:rsid w:val="0086263F"/>
    <w:rsid w:val="008626E8"/>
    <w:rsid w:val="00862740"/>
    <w:rsid w:val="00862EDF"/>
    <w:rsid w:val="00863902"/>
    <w:rsid w:val="00863CF7"/>
    <w:rsid w:val="0086405B"/>
    <w:rsid w:val="00864132"/>
    <w:rsid w:val="00864525"/>
    <w:rsid w:val="00864A34"/>
    <w:rsid w:val="00864CEE"/>
    <w:rsid w:val="00864D4D"/>
    <w:rsid w:val="00865568"/>
    <w:rsid w:val="00865B0D"/>
    <w:rsid w:val="00865D77"/>
    <w:rsid w:val="00865D99"/>
    <w:rsid w:val="00866C3A"/>
    <w:rsid w:val="00866DEC"/>
    <w:rsid w:val="00867009"/>
    <w:rsid w:val="00867226"/>
    <w:rsid w:val="00867325"/>
    <w:rsid w:val="0086750F"/>
    <w:rsid w:val="00867DAF"/>
    <w:rsid w:val="00870A0F"/>
    <w:rsid w:val="00871120"/>
    <w:rsid w:val="0087137F"/>
    <w:rsid w:val="008717E2"/>
    <w:rsid w:val="008723DA"/>
    <w:rsid w:val="00872598"/>
    <w:rsid w:val="008725B6"/>
    <w:rsid w:val="008727ED"/>
    <w:rsid w:val="00872A47"/>
    <w:rsid w:val="00872B75"/>
    <w:rsid w:val="00872F5B"/>
    <w:rsid w:val="00873D27"/>
    <w:rsid w:val="00874439"/>
    <w:rsid w:val="008744EB"/>
    <w:rsid w:val="00874A86"/>
    <w:rsid w:val="00874EA0"/>
    <w:rsid w:val="00875F5C"/>
    <w:rsid w:val="00876069"/>
    <w:rsid w:val="008763F6"/>
    <w:rsid w:val="008764C5"/>
    <w:rsid w:val="00880AEC"/>
    <w:rsid w:val="00881319"/>
    <w:rsid w:val="00881352"/>
    <w:rsid w:val="00881CEC"/>
    <w:rsid w:val="008825C6"/>
    <w:rsid w:val="008827E6"/>
    <w:rsid w:val="00882D0C"/>
    <w:rsid w:val="00882D4D"/>
    <w:rsid w:val="008832C1"/>
    <w:rsid w:val="0088364E"/>
    <w:rsid w:val="008836B5"/>
    <w:rsid w:val="00883869"/>
    <w:rsid w:val="00883A8F"/>
    <w:rsid w:val="0088433D"/>
    <w:rsid w:val="0088469E"/>
    <w:rsid w:val="00884940"/>
    <w:rsid w:val="00884CEA"/>
    <w:rsid w:val="00884D73"/>
    <w:rsid w:val="00885491"/>
    <w:rsid w:val="00885BCF"/>
    <w:rsid w:val="00885C64"/>
    <w:rsid w:val="0088659D"/>
    <w:rsid w:val="008865C8"/>
    <w:rsid w:val="00886611"/>
    <w:rsid w:val="00886E12"/>
    <w:rsid w:val="00886FB3"/>
    <w:rsid w:val="00887145"/>
    <w:rsid w:val="00887465"/>
    <w:rsid w:val="00887618"/>
    <w:rsid w:val="00887A39"/>
    <w:rsid w:val="008905EE"/>
    <w:rsid w:val="00890918"/>
    <w:rsid w:val="00890C06"/>
    <w:rsid w:val="00891145"/>
    <w:rsid w:val="00891949"/>
    <w:rsid w:val="008919E6"/>
    <w:rsid w:val="00891A5B"/>
    <w:rsid w:val="00891C17"/>
    <w:rsid w:val="0089246B"/>
    <w:rsid w:val="00892760"/>
    <w:rsid w:val="00892E80"/>
    <w:rsid w:val="00893619"/>
    <w:rsid w:val="00893AA1"/>
    <w:rsid w:val="00893AAB"/>
    <w:rsid w:val="0089413D"/>
    <w:rsid w:val="00894189"/>
    <w:rsid w:val="00894FA9"/>
    <w:rsid w:val="008954C5"/>
    <w:rsid w:val="008959A7"/>
    <w:rsid w:val="00896081"/>
    <w:rsid w:val="00896600"/>
    <w:rsid w:val="008966CC"/>
    <w:rsid w:val="00896D24"/>
    <w:rsid w:val="00896D62"/>
    <w:rsid w:val="008973BD"/>
    <w:rsid w:val="008973E6"/>
    <w:rsid w:val="00897D4B"/>
    <w:rsid w:val="008A0184"/>
    <w:rsid w:val="008A0479"/>
    <w:rsid w:val="008A0A48"/>
    <w:rsid w:val="008A1676"/>
    <w:rsid w:val="008A1C52"/>
    <w:rsid w:val="008A1C63"/>
    <w:rsid w:val="008A1CD9"/>
    <w:rsid w:val="008A1CF0"/>
    <w:rsid w:val="008A2243"/>
    <w:rsid w:val="008A29B4"/>
    <w:rsid w:val="008A3248"/>
    <w:rsid w:val="008A3E0B"/>
    <w:rsid w:val="008A52B6"/>
    <w:rsid w:val="008A53BD"/>
    <w:rsid w:val="008A5C20"/>
    <w:rsid w:val="008A630D"/>
    <w:rsid w:val="008A6955"/>
    <w:rsid w:val="008A73B2"/>
    <w:rsid w:val="008A79A3"/>
    <w:rsid w:val="008A7FE7"/>
    <w:rsid w:val="008B03CB"/>
    <w:rsid w:val="008B07B3"/>
    <w:rsid w:val="008B0836"/>
    <w:rsid w:val="008B0CA4"/>
    <w:rsid w:val="008B131F"/>
    <w:rsid w:val="008B21D9"/>
    <w:rsid w:val="008B2434"/>
    <w:rsid w:val="008B2612"/>
    <w:rsid w:val="008B33D4"/>
    <w:rsid w:val="008B3532"/>
    <w:rsid w:val="008B3AED"/>
    <w:rsid w:val="008B3C8D"/>
    <w:rsid w:val="008B3FBE"/>
    <w:rsid w:val="008B4C85"/>
    <w:rsid w:val="008B4F09"/>
    <w:rsid w:val="008B5651"/>
    <w:rsid w:val="008B56CF"/>
    <w:rsid w:val="008B5ACC"/>
    <w:rsid w:val="008B625A"/>
    <w:rsid w:val="008B69C8"/>
    <w:rsid w:val="008B6DAC"/>
    <w:rsid w:val="008B776A"/>
    <w:rsid w:val="008B7900"/>
    <w:rsid w:val="008B7CB9"/>
    <w:rsid w:val="008C06AC"/>
    <w:rsid w:val="008C145E"/>
    <w:rsid w:val="008C1486"/>
    <w:rsid w:val="008C151D"/>
    <w:rsid w:val="008C15ED"/>
    <w:rsid w:val="008C1611"/>
    <w:rsid w:val="008C1778"/>
    <w:rsid w:val="008C1AB9"/>
    <w:rsid w:val="008C2136"/>
    <w:rsid w:val="008C2263"/>
    <w:rsid w:val="008C249B"/>
    <w:rsid w:val="008C2AFB"/>
    <w:rsid w:val="008C2D97"/>
    <w:rsid w:val="008C30C5"/>
    <w:rsid w:val="008C3343"/>
    <w:rsid w:val="008C34DD"/>
    <w:rsid w:val="008C3FC5"/>
    <w:rsid w:val="008C47B9"/>
    <w:rsid w:val="008C49C4"/>
    <w:rsid w:val="008C4AB4"/>
    <w:rsid w:val="008C4F0F"/>
    <w:rsid w:val="008C5269"/>
    <w:rsid w:val="008C6260"/>
    <w:rsid w:val="008C6287"/>
    <w:rsid w:val="008C66A8"/>
    <w:rsid w:val="008C6859"/>
    <w:rsid w:val="008C753C"/>
    <w:rsid w:val="008C7688"/>
    <w:rsid w:val="008C7E1A"/>
    <w:rsid w:val="008C7F8D"/>
    <w:rsid w:val="008D06A7"/>
    <w:rsid w:val="008D0923"/>
    <w:rsid w:val="008D175F"/>
    <w:rsid w:val="008D18FC"/>
    <w:rsid w:val="008D19FC"/>
    <w:rsid w:val="008D1B89"/>
    <w:rsid w:val="008D32AE"/>
    <w:rsid w:val="008D3584"/>
    <w:rsid w:val="008D36A7"/>
    <w:rsid w:val="008D39AE"/>
    <w:rsid w:val="008D3FA7"/>
    <w:rsid w:val="008D470A"/>
    <w:rsid w:val="008D5442"/>
    <w:rsid w:val="008D548A"/>
    <w:rsid w:val="008D5BEF"/>
    <w:rsid w:val="008D671D"/>
    <w:rsid w:val="008D6834"/>
    <w:rsid w:val="008D68E2"/>
    <w:rsid w:val="008D6D5E"/>
    <w:rsid w:val="008D72AB"/>
    <w:rsid w:val="008D7306"/>
    <w:rsid w:val="008D7986"/>
    <w:rsid w:val="008D7A0A"/>
    <w:rsid w:val="008E0273"/>
    <w:rsid w:val="008E062F"/>
    <w:rsid w:val="008E085C"/>
    <w:rsid w:val="008E0E17"/>
    <w:rsid w:val="008E0F13"/>
    <w:rsid w:val="008E12A1"/>
    <w:rsid w:val="008E1D12"/>
    <w:rsid w:val="008E205E"/>
    <w:rsid w:val="008E2266"/>
    <w:rsid w:val="008E264D"/>
    <w:rsid w:val="008E29B8"/>
    <w:rsid w:val="008E4C96"/>
    <w:rsid w:val="008E4E0F"/>
    <w:rsid w:val="008E527F"/>
    <w:rsid w:val="008E6426"/>
    <w:rsid w:val="008E719E"/>
    <w:rsid w:val="008E7305"/>
    <w:rsid w:val="008E754C"/>
    <w:rsid w:val="008E7560"/>
    <w:rsid w:val="008E7B82"/>
    <w:rsid w:val="008E7D52"/>
    <w:rsid w:val="008F0C17"/>
    <w:rsid w:val="008F110C"/>
    <w:rsid w:val="008F1DC8"/>
    <w:rsid w:val="008F1E54"/>
    <w:rsid w:val="008F24BF"/>
    <w:rsid w:val="008F26ED"/>
    <w:rsid w:val="008F2877"/>
    <w:rsid w:val="008F287C"/>
    <w:rsid w:val="008F2B97"/>
    <w:rsid w:val="008F2C42"/>
    <w:rsid w:val="008F317E"/>
    <w:rsid w:val="008F361F"/>
    <w:rsid w:val="008F4873"/>
    <w:rsid w:val="008F4A28"/>
    <w:rsid w:val="008F4F57"/>
    <w:rsid w:val="008F56EA"/>
    <w:rsid w:val="008F6049"/>
    <w:rsid w:val="008F75A6"/>
    <w:rsid w:val="008F777F"/>
    <w:rsid w:val="0090026C"/>
    <w:rsid w:val="00901076"/>
    <w:rsid w:val="00901862"/>
    <w:rsid w:val="00901CF9"/>
    <w:rsid w:val="00901D0B"/>
    <w:rsid w:val="0090200C"/>
    <w:rsid w:val="009030E7"/>
    <w:rsid w:val="009035BE"/>
    <w:rsid w:val="009036C0"/>
    <w:rsid w:val="0090398E"/>
    <w:rsid w:val="00903A58"/>
    <w:rsid w:val="00903F41"/>
    <w:rsid w:val="00903FD7"/>
    <w:rsid w:val="0090408E"/>
    <w:rsid w:val="009041AE"/>
    <w:rsid w:val="0090466B"/>
    <w:rsid w:val="00904CBA"/>
    <w:rsid w:val="00904D2D"/>
    <w:rsid w:val="009051EE"/>
    <w:rsid w:val="00905218"/>
    <w:rsid w:val="0090551E"/>
    <w:rsid w:val="00905C74"/>
    <w:rsid w:val="00905E51"/>
    <w:rsid w:val="00906C20"/>
    <w:rsid w:val="00906DE5"/>
    <w:rsid w:val="00906F23"/>
    <w:rsid w:val="009074D3"/>
    <w:rsid w:val="00907542"/>
    <w:rsid w:val="009079B5"/>
    <w:rsid w:val="00907EE9"/>
    <w:rsid w:val="00910064"/>
    <w:rsid w:val="0091018F"/>
    <w:rsid w:val="00910A87"/>
    <w:rsid w:val="009122D3"/>
    <w:rsid w:val="0091249C"/>
    <w:rsid w:val="00912598"/>
    <w:rsid w:val="0091263B"/>
    <w:rsid w:val="00912883"/>
    <w:rsid w:val="00912D78"/>
    <w:rsid w:val="00913036"/>
    <w:rsid w:val="0091336E"/>
    <w:rsid w:val="009134AB"/>
    <w:rsid w:val="00913648"/>
    <w:rsid w:val="00913673"/>
    <w:rsid w:val="00913732"/>
    <w:rsid w:val="009139A5"/>
    <w:rsid w:val="00914659"/>
    <w:rsid w:val="00914E69"/>
    <w:rsid w:val="009153E9"/>
    <w:rsid w:val="009156AC"/>
    <w:rsid w:val="00916730"/>
    <w:rsid w:val="0091770C"/>
    <w:rsid w:val="00917A55"/>
    <w:rsid w:val="00917D6A"/>
    <w:rsid w:val="00917E10"/>
    <w:rsid w:val="00920249"/>
    <w:rsid w:val="009203F3"/>
    <w:rsid w:val="0092074D"/>
    <w:rsid w:val="00920BAC"/>
    <w:rsid w:val="00920DF3"/>
    <w:rsid w:val="00920E1B"/>
    <w:rsid w:val="00920FA1"/>
    <w:rsid w:val="009210E6"/>
    <w:rsid w:val="00921153"/>
    <w:rsid w:val="00921786"/>
    <w:rsid w:val="00921932"/>
    <w:rsid w:val="00921EFE"/>
    <w:rsid w:val="009222F2"/>
    <w:rsid w:val="00922599"/>
    <w:rsid w:val="009227F4"/>
    <w:rsid w:val="0092295C"/>
    <w:rsid w:val="00922B9D"/>
    <w:rsid w:val="009230CB"/>
    <w:rsid w:val="00924207"/>
    <w:rsid w:val="0092487E"/>
    <w:rsid w:val="00924C43"/>
    <w:rsid w:val="00924FD3"/>
    <w:rsid w:val="009250A6"/>
    <w:rsid w:val="00925258"/>
    <w:rsid w:val="009258C9"/>
    <w:rsid w:val="00925FD4"/>
    <w:rsid w:val="00926233"/>
    <w:rsid w:val="00926B73"/>
    <w:rsid w:val="00926C65"/>
    <w:rsid w:val="009272E9"/>
    <w:rsid w:val="00927A87"/>
    <w:rsid w:val="00930233"/>
    <w:rsid w:val="00930742"/>
    <w:rsid w:val="009319F6"/>
    <w:rsid w:val="00932736"/>
    <w:rsid w:val="0093320E"/>
    <w:rsid w:val="0093326B"/>
    <w:rsid w:val="00933371"/>
    <w:rsid w:val="009333D5"/>
    <w:rsid w:val="00933853"/>
    <w:rsid w:val="0093390D"/>
    <w:rsid w:val="00933C7C"/>
    <w:rsid w:val="00933D84"/>
    <w:rsid w:val="00933DDB"/>
    <w:rsid w:val="009343C6"/>
    <w:rsid w:val="00934AC5"/>
    <w:rsid w:val="00934C33"/>
    <w:rsid w:val="00935305"/>
    <w:rsid w:val="009353FD"/>
    <w:rsid w:val="0093551B"/>
    <w:rsid w:val="009356CA"/>
    <w:rsid w:val="00935E47"/>
    <w:rsid w:val="00936A5A"/>
    <w:rsid w:val="00937014"/>
    <w:rsid w:val="00937C4E"/>
    <w:rsid w:val="00937CB5"/>
    <w:rsid w:val="00937E42"/>
    <w:rsid w:val="00937EE7"/>
    <w:rsid w:val="00937F7E"/>
    <w:rsid w:val="009404EC"/>
    <w:rsid w:val="00941416"/>
    <w:rsid w:val="009418A4"/>
    <w:rsid w:val="0094279A"/>
    <w:rsid w:val="00942D1D"/>
    <w:rsid w:val="00942F24"/>
    <w:rsid w:val="00943342"/>
    <w:rsid w:val="00943CC6"/>
    <w:rsid w:val="00944BC5"/>
    <w:rsid w:val="00944E8C"/>
    <w:rsid w:val="00945639"/>
    <w:rsid w:val="00945795"/>
    <w:rsid w:val="00945BAE"/>
    <w:rsid w:val="0094628C"/>
    <w:rsid w:val="009462C2"/>
    <w:rsid w:val="00946C51"/>
    <w:rsid w:val="00946EF4"/>
    <w:rsid w:val="00950050"/>
    <w:rsid w:val="009509A9"/>
    <w:rsid w:val="00952439"/>
    <w:rsid w:val="00952620"/>
    <w:rsid w:val="00952DFD"/>
    <w:rsid w:val="00953390"/>
    <w:rsid w:val="009536C5"/>
    <w:rsid w:val="00953953"/>
    <w:rsid w:val="00953A01"/>
    <w:rsid w:val="00954088"/>
    <w:rsid w:val="0095432E"/>
    <w:rsid w:val="009549D5"/>
    <w:rsid w:val="00955115"/>
    <w:rsid w:val="009557CA"/>
    <w:rsid w:val="0095588D"/>
    <w:rsid w:val="00955B82"/>
    <w:rsid w:val="00955D1A"/>
    <w:rsid w:val="00956E69"/>
    <w:rsid w:val="00957ABB"/>
    <w:rsid w:val="00957DB6"/>
    <w:rsid w:val="00957EBD"/>
    <w:rsid w:val="00960070"/>
    <w:rsid w:val="009600E9"/>
    <w:rsid w:val="0096027C"/>
    <w:rsid w:val="00960D50"/>
    <w:rsid w:val="00961417"/>
    <w:rsid w:val="00961970"/>
    <w:rsid w:val="00961A24"/>
    <w:rsid w:val="00961AAA"/>
    <w:rsid w:val="00962FA5"/>
    <w:rsid w:val="0096349E"/>
    <w:rsid w:val="00963C1C"/>
    <w:rsid w:val="00963EEC"/>
    <w:rsid w:val="00964039"/>
    <w:rsid w:val="00964F74"/>
    <w:rsid w:val="00964FE2"/>
    <w:rsid w:val="00965282"/>
    <w:rsid w:val="00965EF7"/>
    <w:rsid w:val="009663FE"/>
    <w:rsid w:val="0096681D"/>
    <w:rsid w:val="00966C65"/>
    <w:rsid w:val="00966C90"/>
    <w:rsid w:val="00966D90"/>
    <w:rsid w:val="009679C4"/>
    <w:rsid w:val="00967B80"/>
    <w:rsid w:val="00967E13"/>
    <w:rsid w:val="0097046D"/>
    <w:rsid w:val="0097064D"/>
    <w:rsid w:val="00970B05"/>
    <w:rsid w:val="00970CD3"/>
    <w:rsid w:val="00971684"/>
    <w:rsid w:val="0097184F"/>
    <w:rsid w:val="00971D50"/>
    <w:rsid w:val="00972539"/>
    <w:rsid w:val="0097299C"/>
    <w:rsid w:val="009730F6"/>
    <w:rsid w:val="0097335E"/>
    <w:rsid w:val="00973E34"/>
    <w:rsid w:val="00974181"/>
    <w:rsid w:val="00974B31"/>
    <w:rsid w:val="00974DC7"/>
    <w:rsid w:val="00974EC2"/>
    <w:rsid w:val="00974F70"/>
    <w:rsid w:val="009754F2"/>
    <w:rsid w:val="00975724"/>
    <w:rsid w:val="0097582B"/>
    <w:rsid w:val="00975B45"/>
    <w:rsid w:val="00975C2A"/>
    <w:rsid w:val="00976214"/>
    <w:rsid w:val="009767F1"/>
    <w:rsid w:val="00976B53"/>
    <w:rsid w:val="00976E5A"/>
    <w:rsid w:val="00976FF4"/>
    <w:rsid w:val="0097750E"/>
    <w:rsid w:val="0097754C"/>
    <w:rsid w:val="00977593"/>
    <w:rsid w:val="00977D40"/>
    <w:rsid w:val="0098008F"/>
    <w:rsid w:val="00980216"/>
    <w:rsid w:val="009809D1"/>
    <w:rsid w:val="00980A6C"/>
    <w:rsid w:val="0098108C"/>
    <w:rsid w:val="009814A6"/>
    <w:rsid w:val="009814F5"/>
    <w:rsid w:val="009818D7"/>
    <w:rsid w:val="009819C7"/>
    <w:rsid w:val="009827B9"/>
    <w:rsid w:val="009839B3"/>
    <w:rsid w:val="009846C4"/>
    <w:rsid w:val="00984FBC"/>
    <w:rsid w:val="009858E7"/>
    <w:rsid w:val="00985E00"/>
    <w:rsid w:val="00985F28"/>
    <w:rsid w:val="00986287"/>
    <w:rsid w:val="00987479"/>
    <w:rsid w:val="00987920"/>
    <w:rsid w:val="00987E9E"/>
    <w:rsid w:val="009900F2"/>
    <w:rsid w:val="009905B3"/>
    <w:rsid w:val="00991019"/>
    <w:rsid w:val="00991171"/>
    <w:rsid w:val="00991561"/>
    <w:rsid w:val="009917A4"/>
    <w:rsid w:val="00991AB4"/>
    <w:rsid w:val="00991C0F"/>
    <w:rsid w:val="0099276E"/>
    <w:rsid w:val="0099278E"/>
    <w:rsid w:val="00993BBA"/>
    <w:rsid w:val="009943F4"/>
    <w:rsid w:val="00994B73"/>
    <w:rsid w:val="00994BDF"/>
    <w:rsid w:val="00995BCD"/>
    <w:rsid w:val="00995C1E"/>
    <w:rsid w:val="009965B8"/>
    <w:rsid w:val="009967C2"/>
    <w:rsid w:val="009A0424"/>
    <w:rsid w:val="009A0426"/>
    <w:rsid w:val="009A055E"/>
    <w:rsid w:val="009A0D09"/>
    <w:rsid w:val="009A1163"/>
    <w:rsid w:val="009A144E"/>
    <w:rsid w:val="009A14BD"/>
    <w:rsid w:val="009A1B74"/>
    <w:rsid w:val="009A2273"/>
    <w:rsid w:val="009A2447"/>
    <w:rsid w:val="009A2D32"/>
    <w:rsid w:val="009A2D72"/>
    <w:rsid w:val="009A38FD"/>
    <w:rsid w:val="009A40C6"/>
    <w:rsid w:val="009A4594"/>
    <w:rsid w:val="009A530A"/>
    <w:rsid w:val="009A5401"/>
    <w:rsid w:val="009A552F"/>
    <w:rsid w:val="009A59EB"/>
    <w:rsid w:val="009A5C08"/>
    <w:rsid w:val="009A6109"/>
    <w:rsid w:val="009A62E3"/>
    <w:rsid w:val="009A6347"/>
    <w:rsid w:val="009A6431"/>
    <w:rsid w:val="009A6A8D"/>
    <w:rsid w:val="009A6E45"/>
    <w:rsid w:val="009A6E6D"/>
    <w:rsid w:val="009A7164"/>
    <w:rsid w:val="009A71C1"/>
    <w:rsid w:val="009A725B"/>
    <w:rsid w:val="009A7C24"/>
    <w:rsid w:val="009A7FEE"/>
    <w:rsid w:val="009B18AF"/>
    <w:rsid w:val="009B1F6D"/>
    <w:rsid w:val="009B1FB3"/>
    <w:rsid w:val="009B210A"/>
    <w:rsid w:val="009B21EF"/>
    <w:rsid w:val="009B2ACA"/>
    <w:rsid w:val="009B3711"/>
    <w:rsid w:val="009B37AB"/>
    <w:rsid w:val="009B3DB7"/>
    <w:rsid w:val="009B3F98"/>
    <w:rsid w:val="009B58BD"/>
    <w:rsid w:val="009B591D"/>
    <w:rsid w:val="009B5C35"/>
    <w:rsid w:val="009B6153"/>
    <w:rsid w:val="009B651E"/>
    <w:rsid w:val="009B6943"/>
    <w:rsid w:val="009B7361"/>
    <w:rsid w:val="009B7374"/>
    <w:rsid w:val="009B7C86"/>
    <w:rsid w:val="009B7D74"/>
    <w:rsid w:val="009C06B0"/>
    <w:rsid w:val="009C0938"/>
    <w:rsid w:val="009C147A"/>
    <w:rsid w:val="009C247E"/>
    <w:rsid w:val="009C2F14"/>
    <w:rsid w:val="009C2FAD"/>
    <w:rsid w:val="009C330B"/>
    <w:rsid w:val="009C35B5"/>
    <w:rsid w:val="009C3C9F"/>
    <w:rsid w:val="009C3D08"/>
    <w:rsid w:val="009C3F16"/>
    <w:rsid w:val="009C3F93"/>
    <w:rsid w:val="009C3FC6"/>
    <w:rsid w:val="009C44B3"/>
    <w:rsid w:val="009C475C"/>
    <w:rsid w:val="009C4995"/>
    <w:rsid w:val="009C4BFE"/>
    <w:rsid w:val="009C5FE8"/>
    <w:rsid w:val="009C629D"/>
    <w:rsid w:val="009C660B"/>
    <w:rsid w:val="009C66C9"/>
    <w:rsid w:val="009C6862"/>
    <w:rsid w:val="009C6A12"/>
    <w:rsid w:val="009C6BF5"/>
    <w:rsid w:val="009C763E"/>
    <w:rsid w:val="009C78B0"/>
    <w:rsid w:val="009C7CC8"/>
    <w:rsid w:val="009C7DFB"/>
    <w:rsid w:val="009D01D3"/>
    <w:rsid w:val="009D0209"/>
    <w:rsid w:val="009D0350"/>
    <w:rsid w:val="009D06BB"/>
    <w:rsid w:val="009D08FC"/>
    <w:rsid w:val="009D0CC6"/>
    <w:rsid w:val="009D0E98"/>
    <w:rsid w:val="009D18BB"/>
    <w:rsid w:val="009D18FC"/>
    <w:rsid w:val="009D1B1D"/>
    <w:rsid w:val="009D1E4A"/>
    <w:rsid w:val="009D21CA"/>
    <w:rsid w:val="009D261C"/>
    <w:rsid w:val="009D26D7"/>
    <w:rsid w:val="009D2736"/>
    <w:rsid w:val="009D2CCC"/>
    <w:rsid w:val="009D3661"/>
    <w:rsid w:val="009D380E"/>
    <w:rsid w:val="009D3886"/>
    <w:rsid w:val="009D38D7"/>
    <w:rsid w:val="009D391D"/>
    <w:rsid w:val="009D3DD6"/>
    <w:rsid w:val="009D40DC"/>
    <w:rsid w:val="009D43F8"/>
    <w:rsid w:val="009D498C"/>
    <w:rsid w:val="009D4BA0"/>
    <w:rsid w:val="009D52F4"/>
    <w:rsid w:val="009D5335"/>
    <w:rsid w:val="009D5AD9"/>
    <w:rsid w:val="009D5B67"/>
    <w:rsid w:val="009D5F75"/>
    <w:rsid w:val="009D600C"/>
    <w:rsid w:val="009D673C"/>
    <w:rsid w:val="009D6CE3"/>
    <w:rsid w:val="009D7031"/>
    <w:rsid w:val="009D75EC"/>
    <w:rsid w:val="009D7B0D"/>
    <w:rsid w:val="009D7FBD"/>
    <w:rsid w:val="009E005F"/>
    <w:rsid w:val="009E00AB"/>
    <w:rsid w:val="009E0B44"/>
    <w:rsid w:val="009E0EE0"/>
    <w:rsid w:val="009E1301"/>
    <w:rsid w:val="009E170A"/>
    <w:rsid w:val="009E19EC"/>
    <w:rsid w:val="009E1C23"/>
    <w:rsid w:val="009E1C57"/>
    <w:rsid w:val="009E1CFE"/>
    <w:rsid w:val="009E2339"/>
    <w:rsid w:val="009E25A6"/>
    <w:rsid w:val="009E2A8C"/>
    <w:rsid w:val="009E2ABF"/>
    <w:rsid w:val="009E2CA7"/>
    <w:rsid w:val="009E3A39"/>
    <w:rsid w:val="009E3DA8"/>
    <w:rsid w:val="009E4007"/>
    <w:rsid w:val="009E42FA"/>
    <w:rsid w:val="009E4512"/>
    <w:rsid w:val="009E477B"/>
    <w:rsid w:val="009E4A3E"/>
    <w:rsid w:val="009E551E"/>
    <w:rsid w:val="009E55DE"/>
    <w:rsid w:val="009E5951"/>
    <w:rsid w:val="009E6328"/>
    <w:rsid w:val="009E743A"/>
    <w:rsid w:val="009E744D"/>
    <w:rsid w:val="009E776A"/>
    <w:rsid w:val="009E7ADC"/>
    <w:rsid w:val="009E7C88"/>
    <w:rsid w:val="009F0A79"/>
    <w:rsid w:val="009F0F45"/>
    <w:rsid w:val="009F0F8F"/>
    <w:rsid w:val="009F1636"/>
    <w:rsid w:val="009F1740"/>
    <w:rsid w:val="009F1789"/>
    <w:rsid w:val="009F1E2B"/>
    <w:rsid w:val="009F1E67"/>
    <w:rsid w:val="009F2232"/>
    <w:rsid w:val="009F29BC"/>
    <w:rsid w:val="009F307C"/>
    <w:rsid w:val="009F31C5"/>
    <w:rsid w:val="009F350A"/>
    <w:rsid w:val="009F3625"/>
    <w:rsid w:val="009F4080"/>
    <w:rsid w:val="009F4514"/>
    <w:rsid w:val="009F4583"/>
    <w:rsid w:val="009F5097"/>
    <w:rsid w:val="009F51A9"/>
    <w:rsid w:val="009F530B"/>
    <w:rsid w:val="009F533D"/>
    <w:rsid w:val="009F53FC"/>
    <w:rsid w:val="009F5A04"/>
    <w:rsid w:val="009F5A9D"/>
    <w:rsid w:val="009F5F9D"/>
    <w:rsid w:val="009F60CA"/>
    <w:rsid w:val="009F616A"/>
    <w:rsid w:val="009F63E8"/>
    <w:rsid w:val="009F6925"/>
    <w:rsid w:val="009F6CB9"/>
    <w:rsid w:val="009F6E34"/>
    <w:rsid w:val="009F7005"/>
    <w:rsid w:val="009F72C1"/>
    <w:rsid w:val="009F7479"/>
    <w:rsid w:val="009F7A49"/>
    <w:rsid w:val="00A0053E"/>
    <w:rsid w:val="00A00A79"/>
    <w:rsid w:val="00A00A96"/>
    <w:rsid w:val="00A00D22"/>
    <w:rsid w:val="00A019AD"/>
    <w:rsid w:val="00A02AC0"/>
    <w:rsid w:val="00A02FC0"/>
    <w:rsid w:val="00A030DA"/>
    <w:rsid w:val="00A03221"/>
    <w:rsid w:val="00A03290"/>
    <w:rsid w:val="00A033EC"/>
    <w:rsid w:val="00A037C8"/>
    <w:rsid w:val="00A03DE7"/>
    <w:rsid w:val="00A0406A"/>
    <w:rsid w:val="00A04524"/>
    <w:rsid w:val="00A0452C"/>
    <w:rsid w:val="00A0490F"/>
    <w:rsid w:val="00A04CB6"/>
    <w:rsid w:val="00A05612"/>
    <w:rsid w:val="00A06640"/>
    <w:rsid w:val="00A06EB6"/>
    <w:rsid w:val="00A0745A"/>
    <w:rsid w:val="00A07E1E"/>
    <w:rsid w:val="00A10B15"/>
    <w:rsid w:val="00A10D48"/>
    <w:rsid w:val="00A11B34"/>
    <w:rsid w:val="00A11F55"/>
    <w:rsid w:val="00A12E84"/>
    <w:rsid w:val="00A12F84"/>
    <w:rsid w:val="00A133E2"/>
    <w:rsid w:val="00A13497"/>
    <w:rsid w:val="00A13789"/>
    <w:rsid w:val="00A13CE7"/>
    <w:rsid w:val="00A1403F"/>
    <w:rsid w:val="00A142F9"/>
    <w:rsid w:val="00A14E37"/>
    <w:rsid w:val="00A14EEF"/>
    <w:rsid w:val="00A1555B"/>
    <w:rsid w:val="00A157E0"/>
    <w:rsid w:val="00A157F6"/>
    <w:rsid w:val="00A16DAE"/>
    <w:rsid w:val="00A175F1"/>
    <w:rsid w:val="00A2002E"/>
    <w:rsid w:val="00A20B3A"/>
    <w:rsid w:val="00A21056"/>
    <w:rsid w:val="00A2147C"/>
    <w:rsid w:val="00A21930"/>
    <w:rsid w:val="00A21EC6"/>
    <w:rsid w:val="00A22715"/>
    <w:rsid w:val="00A230FE"/>
    <w:rsid w:val="00A2373A"/>
    <w:rsid w:val="00A237B5"/>
    <w:rsid w:val="00A24EFA"/>
    <w:rsid w:val="00A25094"/>
    <w:rsid w:val="00A25216"/>
    <w:rsid w:val="00A2568B"/>
    <w:rsid w:val="00A25A4E"/>
    <w:rsid w:val="00A260CD"/>
    <w:rsid w:val="00A26469"/>
    <w:rsid w:val="00A269B6"/>
    <w:rsid w:val="00A26BA3"/>
    <w:rsid w:val="00A26DCD"/>
    <w:rsid w:val="00A26FF5"/>
    <w:rsid w:val="00A2759A"/>
    <w:rsid w:val="00A276B4"/>
    <w:rsid w:val="00A27922"/>
    <w:rsid w:val="00A27CAE"/>
    <w:rsid w:val="00A30441"/>
    <w:rsid w:val="00A30527"/>
    <w:rsid w:val="00A30751"/>
    <w:rsid w:val="00A30AB5"/>
    <w:rsid w:val="00A30C66"/>
    <w:rsid w:val="00A31360"/>
    <w:rsid w:val="00A3261C"/>
    <w:rsid w:val="00A32634"/>
    <w:rsid w:val="00A32C4D"/>
    <w:rsid w:val="00A3361A"/>
    <w:rsid w:val="00A33759"/>
    <w:rsid w:val="00A33DCE"/>
    <w:rsid w:val="00A345C9"/>
    <w:rsid w:val="00A3503A"/>
    <w:rsid w:val="00A35587"/>
    <w:rsid w:val="00A359AB"/>
    <w:rsid w:val="00A35F52"/>
    <w:rsid w:val="00A36B6F"/>
    <w:rsid w:val="00A37307"/>
    <w:rsid w:val="00A3759C"/>
    <w:rsid w:val="00A376D1"/>
    <w:rsid w:val="00A37CED"/>
    <w:rsid w:val="00A4008A"/>
    <w:rsid w:val="00A4029F"/>
    <w:rsid w:val="00A40571"/>
    <w:rsid w:val="00A40A99"/>
    <w:rsid w:val="00A40DA9"/>
    <w:rsid w:val="00A40E2E"/>
    <w:rsid w:val="00A410CE"/>
    <w:rsid w:val="00A41750"/>
    <w:rsid w:val="00A42964"/>
    <w:rsid w:val="00A42A7B"/>
    <w:rsid w:val="00A43067"/>
    <w:rsid w:val="00A434D1"/>
    <w:rsid w:val="00A438E1"/>
    <w:rsid w:val="00A43994"/>
    <w:rsid w:val="00A43DA5"/>
    <w:rsid w:val="00A44082"/>
    <w:rsid w:val="00A440D0"/>
    <w:rsid w:val="00A44159"/>
    <w:rsid w:val="00A44470"/>
    <w:rsid w:val="00A445A0"/>
    <w:rsid w:val="00A445D9"/>
    <w:rsid w:val="00A44E28"/>
    <w:rsid w:val="00A4592E"/>
    <w:rsid w:val="00A4593F"/>
    <w:rsid w:val="00A460FF"/>
    <w:rsid w:val="00A46370"/>
    <w:rsid w:val="00A46A5C"/>
    <w:rsid w:val="00A4705D"/>
    <w:rsid w:val="00A470F6"/>
    <w:rsid w:val="00A474B8"/>
    <w:rsid w:val="00A4761E"/>
    <w:rsid w:val="00A47AE8"/>
    <w:rsid w:val="00A47C53"/>
    <w:rsid w:val="00A47D51"/>
    <w:rsid w:val="00A5015F"/>
    <w:rsid w:val="00A50349"/>
    <w:rsid w:val="00A509D3"/>
    <w:rsid w:val="00A5142E"/>
    <w:rsid w:val="00A51587"/>
    <w:rsid w:val="00A516A8"/>
    <w:rsid w:val="00A5177A"/>
    <w:rsid w:val="00A51CC8"/>
    <w:rsid w:val="00A51DDF"/>
    <w:rsid w:val="00A52B9E"/>
    <w:rsid w:val="00A53C6D"/>
    <w:rsid w:val="00A54524"/>
    <w:rsid w:val="00A54739"/>
    <w:rsid w:val="00A54980"/>
    <w:rsid w:val="00A54A3F"/>
    <w:rsid w:val="00A5565B"/>
    <w:rsid w:val="00A55966"/>
    <w:rsid w:val="00A55A96"/>
    <w:rsid w:val="00A56388"/>
    <w:rsid w:val="00A564C0"/>
    <w:rsid w:val="00A564DE"/>
    <w:rsid w:val="00A565DF"/>
    <w:rsid w:val="00A56707"/>
    <w:rsid w:val="00A5676C"/>
    <w:rsid w:val="00A577D4"/>
    <w:rsid w:val="00A6068C"/>
    <w:rsid w:val="00A6076F"/>
    <w:rsid w:val="00A60E15"/>
    <w:rsid w:val="00A61138"/>
    <w:rsid w:val="00A611C8"/>
    <w:rsid w:val="00A61213"/>
    <w:rsid w:val="00A615DE"/>
    <w:rsid w:val="00A61AA2"/>
    <w:rsid w:val="00A61BF1"/>
    <w:rsid w:val="00A622A7"/>
    <w:rsid w:val="00A626BF"/>
    <w:rsid w:val="00A62D22"/>
    <w:rsid w:val="00A62F1E"/>
    <w:rsid w:val="00A6327E"/>
    <w:rsid w:val="00A63AFE"/>
    <w:rsid w:val="00A648A7"/>
    <w:rsid w:val="00A64F12"/>
    <w:rsid w:val="00A651C9"/>
    <w:rsid w:val="00A653DB"/>
    <w:rsid w:val="00A6545B"/>
    <w:rsid w:val="00A6566E"/>
    <w:rsid w:val="00A65BD6"/>
    <w:rsid w:val="00A664E2"/>
    <w:rsid w:val="00A6678C"/>
    <w:rsid w:val="00A66B81"/>
    <w:rsid w:val="00A67CC4"/>
    <w:rsid w:val="00A67E56"/>
    <w:rsid w:val="00A700AD"/>
    <w:rsid w:val="00A706E0"/>
    <w:rsid w:val="00A708FD"/>
    <w:rsid w:val="00A70941"/>
    <w:rsid w:val="00A70CEC"/>
    <w:rsid w:val="00A70DAA"/>
    <w:rsid w:val="00A72240"/>
    <w:rsid w:val="00A72EEA"/>
    <w:rsid w:val="00A731FE"/>
    <w:rsid w:val="00A73B31"/>
    <w:rsid w:val="00A741D5"/>
    <w:rsid w:val="00A7432F"/>
    <w:rsid w:val="00A74FF1"/>
    <w:rsid w:val="00A75CE7"/>
    <w:rsid w:val="00A76349"/>
    <w:rsid w:val="00A766E8"/>
    <w:rsid w:val="00A77109"/>
    <w:rsid w:val="00A77415"/>
    <w:rsid w:val="00A77586"/>
    <w:rsid w:val="00A776A6"/>
    <w:rsid w:val="00A776C6"/>
    <w:rsid w:val="00A777C1"/>
    <w:rsid w:val="00A77AF5"/>
    <w:rsid w:val="00A77B5F"/>
    <w:rsid w:val="00A77D96"/>
    <w:rsid w:val="00A77E98"/>
    <w:rsid w:val="00A80019"/>
    <w:rsid w:val="00A805A3"/>
    <w:rsid w:val="00A80630"/>
    <w:rsid w:val="00A810C2"/>
    <w:rsid w:val="00A81442"/>
    <w:rsid w:val="00A81769"/>
    <w:rsid w:val="00A81BBC"/>
    <w:rsid w:val="00A81DFB"/>
    <w:rsid w:val="00A82CE4"/>
    <w:rsid w:val="00A83216"/>
    <w:rsid w:val="00A8354A"/>
    <w:rsid w:val="00A83D9D"/>
    <w:rsid w:val="00A83DF7"/>
    <w:rsid w:val="00A840B3"/>
    <w:rsid w:val="00A84302"/>
    <w:rsid w:val="00A84410"/>
    <w:rsid w:val="00A84436"/>
    <w:rsid w:val="00A84C02"/>
    <w:rsid w:val="00A8593C"/>
    <w:rsid w:val="00A859EA"/>
    <w:rsid w:val="00A85A58"/>
    <w:rsid w:val="00A85BBC"/>
    <w:rsid w:val="00A86276"/>
    <w:rsid w:val="00A862C2"/>
    <w:rsid w:val="00A864AF"/>
    <w:rsid w:val="00A867E0"/>
    <w:rsid w:val="00A867FE"/>
    <w:rsid w:val="00A870D3"/>
    <w:rsid w:val="00A8735E"/>
    <w:rsid w:val="00A87E32"/>
    <w:rsid w:val="00A900ED"/>
    <w:rsid w:val="00A90403"/>
    <w:rsid w:val="00A90895"/>
    <w:rsid w:val="00A90CED"/>
    <w:rsid w:val="00A90D94"/>
    <w:rsid w:val="00A90E82"/>
    <w:rsid w:val="00A90FBC"/>
    <w:rsid w:val="00A91061"/>
    <w:rsid w:val="00A91536"/>
    <w:rsid w:val="00A91660"/>
    <w:rsid w:val="00A91BF1"/>
    <w:rsid w:val="00A91EDF"/>
    <w:rsid w:val="00A92478"/>
    <w:rsid w:val="00A92C2A"/>
    <w:rsid w:val="00A933FF"/>
    <w:rsid w:val="00A93439"/>
    <w:rsid w:val="00A936CD"/>
    <w:rsid w:val="00A93A42"/>
    <w:rsid w:val="00A93C69"/>
    <w:rsid w:val="00A94259"/>
    <w:rsid w:val="00A943F9"/>
    <w:rsid w:val="00A94C31"/>
    <w:rsid w:val="00A94C44"/>
    <w:rsid w:val="00A9510E"/>
    <w:rsid w:val="00A958B9"/>
    <w:rsid w:val="00A959AD"/>
    <w:rsid w:val="00A95FA3"/>
    <w:rsid w:val="00A96265"/>
    <w:rsid w:val="00A967E6"/>
    <w:rsid w:val="00A96DF2"/>
    <w:rsid w:val="00A97726"/>
    <w:rsid w:val="00A9786B"/>
    <w:rsid w:val="00A97875"/>
    <w:rsid w:val="00A97E3D"/>
    <w:rsid w:val="00A97FE6"/>
    <w:rsid w:val="00AA0502"/>
    <w:rsid w:val="00AA0B54"/>
    <w:rsid w:val="00AA0F11"/>
    <w:rsid w:val="00AA10AF"/>
    <w:rsid w:val="00AA1173"/>
    <w:rsid w:val="00AA1436"/>
    <w:rsid w:val="00AA1FA2"/>
    <w:rsid w:val="00AA212B"/>
    <w:rsid w:val="00AA2199"/>
    <w:rsid w:val="00AA2402"/>
    <w:rsid w:val="00AA26B3"/>
    <w:rsid w:val="00AA290E"/>
    <w:rsid w:val="00AA2C34"/>
    <w:rsid w:val="00AA347B"/>
    <w:rsid w:val="00AA4489"/>
    <w:rsid w:val="00AA46D3"/>
    <w:rsid w:val="00AA47D5"/>
    <w:rsid w:val="00AA4811"/>
    <w:rsid w:val="00AA5BB3"/>
    <w:rsid w:val="00AA5E1E"/>
    <w:rsid w:val="00AA67F2"/>
    <w:rsid w:val="00AA697C"/>
    <w:rsid w:val="00AA7C37"/>
    <w:rsid w:val="00AA7F8A"/>
    <w:rsid w:val="00AB0A71"/>
    <w:rsid w:val="00AB1CC6"/>
    <w:rsid w:val="00AB2C86"/>
    <w:rsid w:val="00AB32D3"/>
    <w:rsid w:val="00AB3378"/>
    <w:rsid w:val="00AB3433"/>
    <w:rsid w:val="00AB3560"/>
    <w:rsid w:val="00AB3CEF"/>
    <w:rsid w:val="00AB489D"/>
    <w:rsid w:val="00AB48EC"/>
    <w:rsid w:val="00AB4EE4"/>
    <w:rsid w:val="00AB56ED"/>
    <w:rsid w:val="00AB56F3"/>
    <w:rsid w:val="00AB5A08"/>
    <w:rsid w:val="00AB5AB2"/>
    <w:rsid w:val="00AB6A9E"/>
    <w:rsid w:val="00AB6D59"/>
    <w:rsid w:val="00AB7566"/>
    <w:rsid w:val="00AB7648"/>
    <w:rsid w:val="00AB7C1C"/>
    <w:rsid w:val="00AB7CBD"/>
    <w:rsid w:val="00AC02F3"/>
    <w:rsid w:val="00AC0E83"/>
    <w:rsid w:val="00AC0ECD"/>
    <w:rsid w:val="00AC1FA5"/>
    <w:rsid w:val="00AC2F97"/>
    <w:rsid w:val="00AC36CC"/>
    <w:rsid w:val="00AC401E"/>
    <w:rsid w:val="00AC41BA"/>
    <w:rsid w:val="00AC4FBE"/>
    <w:rsid w:val="00AC556E"/>
    <w:rsid w:val="00AC5C97"/>
    <w:rsid w:val="00AC662B"/>
    <w:rsid w:val="00AC6A4C"/>
    <w:rsid w:val="00AC7531"/>
    <w:rsid w:val="00AD018A"/>
    <w:rsid w:val="00AD1216"/>
    <w:rsid w:val="00AD12B7"/>
    <w:rsid w:val="00AD13CA"/>
    <w:rsid w:val="00AD1F16"/>
    <w:rsid w:val="00AD2875"/>
    <w:rsid w:val="00AD29AF"/>
    <w:rsid w:val="00AD2F5B"/>
    <w:rsid w:val="00AD3997"/>
    <w:rsid w:val="00AD5099"/>
    <w:rsid w:val="00AD5392"/>
    <w:rsid w:val="00AD56B4"/>
    <w:rsid w:val="00AD5BE4"/>
    <w:rsid w:val="00AD6950"/>
    <w:rsid w:val="00AD6AB9"/>
    <w:rsid w:val="00AD6CA7"/>
    <w:rsid w:val="00AD6CDE"/>
    <w:rsid w:val="00AD6F3E"/>
    <w:rsid w:val="00AD711C"/>
    <w:rsid w:val="00AD72E6"/>
    <w:rsid w:val="00AD737B"/>
    <w:rsid w:val="00AD7716"/>
    <w:rsid w:val="00AD7898"/>
    <w:rsid w:val="00AD78F4"/>
    <w:rsid w:val="00AD7914"/>
    <w:rsid w:val="00AD791A"/>
    <w:rsid w:val="00AD79D8"/>
    <w:rsid w:val="00AD7D17"/>
    <w:rsid w:val="00AE06C4"/>
    <w:rsid w:val="00AE0860"/>
    <w:rsid w:val="00AE088C"/>
    <w:rsid w:val="00AE0DA2"/>
    <w:rsid w:val="00AE0F06"/>
    <w:rsid w:val="00AE1483"/>
    <w:rsid w:val="00AE1578"/>
    <w:rsid w:val="00AE1601"/>
    <w:rsid w:val="00AE1614"/>
    <w:rsid w:val="00AE1699"/>
    <w:rsid w:val="00AE18EE"/>
    <w:rsid w:val="00AE2A1F"/>
    <w:rsid w:val="00AE2F79"/>
    <w:rsid w:val="00AE483F"/>
    <w:rsid w:val="00AE4BD8"/>
    <w:rsid w:val="00AE4D18"/>
    <w:rsid w:val="00AE6433"/>
    <w:rsid w:val="00AE6707"/>
    <w:rsid w:val="00AE75A9"/>
    <w:rsid w:val="00AF0163"/>
    <w:rsid w:val="00AF0467"/>
    <w:rsid w:val="00AF1287"/>
    <w:rsid w:val="00AF1DA3"/>
    <w:rsid w:val="00AF1DF3"/>
    <w:rsid w:val="00AF1F52"/>
    <w:rsid w:val="00AF26EB"/>
    <w:rsid w:val="00AF2B6F"/>
    <w:rsid w:val="00AF2D32"/>
    <w:rsid w:val="00AF2DD7"/>
    <w:rsid w:val="00AF3278"/>
    <w:rsid w:val="00AF366C"/>
    <w:rsid w:val="00AF36BA"/>
    <w:rsid w:val="00AF3AE7"/>
    <w:rsid w:val="00AF3C39"/>
    <w:rsid w:val="00AF4299"/>
    <w:rsid w:val="00AF4348"/>
    <w:rsid w:val="00AF49ED"/>
    <w:rsid w:val="00AF6319"/>
    <w:rsid w:val="00AF633B"/>
    <w:rsid w:val="00AF6552"/>
    <w:rsid w:val="00AF6AD0"/>
    <w:rsid w:val="00AF6C70"/>
    <w:rsid w:val="00AF706D"/>
    <w:rsid w:val="00AF74EC"/>
    <w:rsid w:val="00AF7762"/>
    <w:rsid w:val="00AF7DE4"/>
    <w:rsid w:val="00B00535"/>
    <w:rsid w:val="00B00A71"/>
    <w:rsid w:val="00B00F55"/>
    <w:rsid w:val="00B018D7"/>
    <w:rsid w:val="00B01A6C"/>
    <w:rsid w:val="00B01A75"/>
    <w:rsid w:val="00B01ACB"/>
    <w:rsid w:val="00B01C27"/>
    <w:rsid w:val="00B01D39"/>
    <w:rsid w:val="00B01E2E"/>
    <w:rsid w:val="00B0246C"/>
    <w:rsid w:val="00B024B6"/>
    <w:rsid w:val="00B0252A"/>
    <w:rsid w:val="00B0256D"/>
    <w:rsid w:val="00B02858"/>
    <w:rsid w:val="00B02B24"/>
    <w:rsid w:val="00B037DA"/>
    <w:rsid w:val="00B03AED"/>
    <w:rsid w:val="00B03BC1"/>
    <w:rsid w:val="00B03D40"/>
    <w:rsid w:val="00B04DD8"/>
    <w:rsid w:val="00B0534B"/>
    <w:rsid w:val="00B0556F"/>
    <w:rsid w:val="00B05B76"/>
    <w:rsid w:val="00B05DCB"/>
    <w:rsid w:val="00B06E3F"/>
    <w:rsid w:val="00B070DD"/>
    <w:rsid w:val="00B07619"/>
    <w:rsid w:val="00B078D8"/>
    <w:rsid w:val="00B07B80"/>
    <w:rsid w:val="00B07BD4"/>
    <w:rsid w:val="00B07E24"/>
    <w:rsid w:val="00B1032E"/>
    <w:rsid w:val="00B10623"/>
    <w:rsid w:val="00B10933"/>
    <w:rsid w:val="00B10E92"/>
    <w:rsid w:val="00B117A2"/>
    <w:rsid w:val="00B11AB6"/>
    <w:rsid w:val="00B12615"/>
    <w:rsid w:val="00B1275C"/>
    <w:rsid w:val="00B12CD8"/>
    <w:rsid w:val="00B135F8"/>
    <w:rsid w:val="00B13831"/>
    <w:rsid w:val="00B138BB"/>
    <w:rsid w:val="00B14483"/>
    <w:rsid w:val="00B14D20"/>
    <w:rsid w:val="00B14E05"/>
    <w:rsid w:val="00B14EBB"/>
    <w:rsid w:val="00B15472"/>
    <w:rsid w:val="00B1553F"/>
    <w:rsid w:val="00B1579D"/>
    <w:rsid w:val="00B157C0"/>
    <w:rsid w:val="00B15BC8"/>
    <w:rsid w:val="00B16902"/>
    <w:rsid w:val="00B174AC"/>
    <w:rsid w:val="00B174F7"/>
    <w:rsid w:val="00B1783E"/>
    <w:rsid w:val="00B17B27"/>
    <w:rsid w:val="00B17D93"/>
    <w:rsid w:val="00B17DAF"/>
    <w:rsid w:val="00B20092"/>
    <w:rsid w:val="00B20620"/>
    <w:rsid w:val="00B209C0"/>
    <w:rsid w:val="00B20E47"/>
    <w:rsid w:val="00B219ED"/>
    <w:rsid w:val="00B21CD5"/>
    <w:rsid w:val="00B21EB3"/>
    <w:rsid w:val="00B225CD"/>
    <w:rsid w:val="00B225F4"/>
    <w:rsid w:val="00B226E5"/>
    <w:rsid w:val="00B2285E"/>
    <w:rsid w:val="00B22DE3"/>
    <w:rsid w:val="00B22E6E"/>
    <w:rsid w:val="00B230A1"/>
    <w:rsid w:val="00B242EF"/>
    <w:rsid w:val="00B24D3E"/>
    <w:rsid w:val="00B25006"/>
    <w:rsid w:val="00B2570A"/>
    <w:rsid w:val="00B262BF"/>
    <w:rsid w:val="00B26314"/>
    <w:rsid w:val="00B2636C"/>
    <w:rsid w:val="00B2644F"/>
    <w:rsid w:val="00B2694F"/>
    <w:rsid w:val="00B26D19"/>
    <w:rsid w:val="00B275BD"/>
    <w:rsid w:val="00B27FD2"/>
    <w:rsid w:val="00B30410"/>
    <w:rsid w:val="00B304CD"/>
    <w:rsid w:val="00B30B4B"/>
    <w:rsid w:val="00B30EAA"/>
    <w:rsid w:val="00B324BA"/>
    <w:rsid w:val="00B32C2A"/>
    <w:rsid w:val="00B33885"/>
    <w:rsid w:val="00B3395D"/>
    <w:rsid w:val="00B33AC9"/>
    <w:rsid w:val="00B343FF"/>
    <w:rsid w:val="00B344A2"/>
    <w:rsid w:val="00B3450D"/>
    <w:rsid w:val="00B348BB"/>
    <w:rsid w:val="00B349A5"/>
    <w:rsid w:val="00B34F5E"/>
    <w:rsid w:val="00B350E1"/>
    <w:rsid w:val="00B353B5"/>
    <w:rsid w:val="00B35576"/>
    <w:rsid w:val="00B3599E"/>
    <w:rsid w:val="00B359B3"/>
    <w:rsid w:val="00B35A0A"/>
    <w:rsid w:val="00B35C69"/>
    <w:rsid w:val="00B364A9"/>
    <w:rsid w:val="00B367F9"/>
    <w:rsid w:val="00B3705A"/>
    <w:rsid w:val="00B37467"/>
    <w:rsid w:val="00B37555"/>
    <w:rsid w:val="00B37759"/>
    <w:rsid w:val="00B379C0"/>
    <w:rsid w:val="00B379D4"/>
    <w:rsid w:val="00B40140"/>
    <w:rsid w:val="00B40143"/>
    <w:rsid w:val="00B401AA"/>
    <w:rsid w:val="00B405E2"/>
    <w:rsid w:val="00B405F4"/>
    <w:rsid w:val="00B407DE"/>
    <w:rsid w:val="00B41940"/>
    <w:rsid w:val="00B41E4B"/>
    <w:rsid w:val="00B4232B"/>
    <w:rsid w:val="00B425FA"/>
    <w:rsid w:val="00B42780"/>
    <w:rsid w:val="00B42850"/>
    <w:rsid w:val="00B42A27"/>
    <w:rsid w:val="00B43016"/>
    <w:rsid w:val="00B43253"/>
    <w:rsid w:val="00B433D5"/>
    <w:rsid w:val="00B451FE"/>
    <w:rsid w:val="00B45206"/>
    <w:rsid w:val="00B459C9"/>
    <w:rsid w:val="00B460B1"/>
    <w:rsid w:val="00B467A6"/>
    <w:rsid w:val="00B4683D"/>
    <w:rsid w:val="00B46899"/>
    <w:rsid w:val="00B4698F"/>
    <w:rsid w:val="00B469D8"/>
    <w:rsid w:val="00B46B8A"/>
    <w:rsid w:val="00B46C67"/>
    <w:rsid w:val="00B4713F"/>
    <w:rsid w:val="00B47998"/>
    <w:rsid w:val="00B47E08"/>
    <w:rsid w:val="00B47E4D"/>
    <w:rsid w:val="00B5013B"/>
    <w:rsid w:val="00B50604"/>
    <w:rsid w:val="00B5068A"/>
    <w:rsid w:val="00B50D4A"/>
    <w:rsid w:val="00B50DFA"/>
    <w:rsid w:val="00B5129E"/>
    <w:rsid w:val="00B513B0"/>
    <w:rsid w:val="00B5157B"/>
    <w:rsid w:val="00B5190D"/>
    <w:rsid w:val="00B51E00"/>
    <w:rsid w:val="00B52911"/>
    <w:rsid w:val="00B5317B"/>
    <w:rsid w:val="00B536F3"/>
    <w:rsid w:val="00B53A07"/>
    <w:rsid w:val="00B53F58"/>
    <w:rsid w:val="00B54241"/>
    <w:rsid w:val="00B548F4"/>
    <w:rsid w:val="00B54ADF"/>
    <w:rsid w:val="00B54C08"/>
    <w:rsid w:val="00B55331"/>
    <w:rsid w:val="00B55486"/>
    <w:rsid w:val="00B5561B"/>
    <w:rsid w:val="00B5571A"/>
    <w:rsid w:val="00B56222"/>
    <w:rsid w:val="00B56421"/>
    <w:rsid w:val="00B56F78"/>
    <w:rsid w:val="00B57585"/>
    <w:rsid w:val="00B578F8"/>
    <w:rsid w:val="00B57969"/>
    <w:rsid w:val="00B579FF"/>
    <w:rsid w:val="00B57C76"/>
    <w:rsid w:val="00B60335"/>
    <w:rsid w:val="00B60B00"/>
    <w:rsid w:val="00B60E9D"/>
    <w:rsid w:val="00B60F26"/>
    <w:rsid w:val="00B614D3"/>
    <w:rsid w:val="00B6180B"/>
    <w:rsid w:val="00B61830"/>
    <w:rsid w:val="00B623B6"/>
    <w:rsid w:val="00B62FF8"/>
    <w:rsid w:val="00B630DC"/>
    <w:rsid w:val="00B630E8"/>
    <w:rsid w:val="00B635BB"/>
    <w:rsid w:val="00B636F3"/>
    <w:rsid w:val="00B63729"/>
    <w:rsid w:val="00B63A96"/>
    <w:rsid w:val="00B63BB4"/>
    <w:rsid w:val="00B63F95"/>
    <w:rsid w:val="00B6485F"/>
    <w:rsid w:val="00B64DE7"/>
    <w:rsid w:val="00B65494"/>
    <w:rsid w:val="00B6557B"/>
    <w:rsid w:val="00B65B36"/>
    <w:rsid w:val="00B664DE"/>
    <w:rsid w:val="00B6662C"/>
    <w:rsid w:val="00B67053"/>
    <w:rsid w:val="00B67107"/>
    <w:rsid w:val="00B67565"/>
    <w:rsid w:val="00B6759C"/>
    <w:rsid w:val="00B678E2"/>
    <w:rsid w:val="00B67B5C"/>
    <w:rsid w:val="00B7034E"/>
    <w:rsid w:val="00B7080D"/>
    <w:rsid w:val="00B71739"/>
    <w:rsid w:val="00B717C8"/>
    <w:rsid w:val="00B71B07"/>
    <w:rsid w:val="00B72102"/>
    <w:rsid w:val="00B721FE"/>
    <w:rsid w:val="00B72B3B"/>
    <w:rsid w:val="00B72B8F"/>
    <w:rsid w:val="00B732DC"/>
    <w:rsid w:val="00B7344F"/>
    <w:rsid w:val="00B73C7E"/>
    <w:rsid w:val="00B73C81"/>
    <w:rsid w:val="00B73E8F"/>
    <w:rsid w:val="00B745A0"/>
    <w:rsid w:val="00B75191"/>
    <w:rsid w:val="00B7554C"/>
    <w:rsid w:val="00B75927"/>
    <w:rsid w:val="00B76482"/>
    <w:rsid w:val="00B76598"/>
    <w:rsid w:val="00B7677F"/>
    <w:rsid w:val="00B7692D"/>
    <w:rsid w:val="00B76E09"/>
    <w:rsid w:val="00B77430"/>
    <w:rsid w:val="00B77B01"/>
    <w:rsid w:val="00B77D9A"/>
    <w:rsid w:val="00B77E66"/>
    <w:rsid w:val="00B8017A"/>
    <w:rsid w:val="00B81DE0"/>
    <w:rsid w:val="00B82A84"/>
    <w:rsid w:val="00B82DFA"/>
    <w:rsid w:val="00B832F7"/>
    <w:rsid w:val="00B83DDE"/>
    <w:rsid w:val="00B84928"/>
    <w:rsid w:val="00B84BBA"/>
    <w:rsid w:val="00B85154"/>
    <w:rsid w:val="00B851A2"/>
    <w:rsid w:val="00B85356"/>
    <w:rsid w:val="00B85ADA"/>
    <w:rsid w:val="00B86804"/>
    <w:rsid w:val="00B87CAE"/>
    <w:rsid w:val="00B9057D"/>
    <w:rsid w:val="00B90648"/>
    <w:rsid w:val="00B90D42"/>
    <w:rsid w:val="00B9137E"/>
    <w:rsid w:val="00B9185F"/>
    <w:rsid w:val="00B91979"/>
    <w:rsid w:val="00B91F4E"/>
    <w:rsid w:val="00B920B5"/>
    <w:rsid w:val="00B9225B"/>
    <w:rsid w:val="00B923EC"/>
    <w:rsid w:val="00B9251E"/>
    <w:rsid w:val="00B931AB"/>
    <w:rsid w:val="00B9324F"/>
    <w:rsid w:val="00B9337C"/>
    <w:rsid w:val="00B9359B"/>
    <w:rsid w:val="00B938E3"/>
    <w:rsid w:val="00B93DD7"/>
    <w:rsid w:val="00B93EC4"/>
    <w:rsid w:val="00B94694"/>
    <w:rsid w:val="00B94920"/>
    <w:rsid w:val="00B94EFD"/>
    <w:rsid w:val="00B950B7"/>
    <w:rsid w:val="00B95286"/>
    <w:rsid w:val="00B9582F"/>
    <w:rsid w:val="00B958A7"/>
    <w:rsid w:val="00B958F2"/>
    <w:rsid w:val="00B960FC"/>
    <w:rsid w:val="00B96C50"/>
    <w:rsid w:val="00B96F56"/>
    <w:rsid w:val="00B9710E"/>
    <w:rsid w:val="00B97237"/>
    <w:rsid w:val="00B9791A"/>
    <w:rsid w:val="00B9794F"/>
    <w:rsid w:val="00B979B3"/>
    <w:rsid w:val="00B97A63"/>
    <w:rsid w:val="00B97EA6"/>
    <w:rsid w:val="00BA01DA"/>
    <w:rsid w:val="00BA02C8"/>
    <w:rsid w:val="00BA1463"/>
    <w:rsid w:val="00BA1561"/>
    <w:rsid w:val="00BA1641"/>
    <w:rsid w:val="00BA1831"/>
    <w:rsid w:val="00BA1840"/>
    <w:rsid w:val="00BA1B3E"/>
    <w:rsid w:val="00BA1C9F"/>
    <w:rsid w:val="00BA2047"/>
    <w:rsid w:val="00BA2179"/>
    <w:rsid w:val="00BA2A4D"/>
    <w:rsid w:val="00BA3616"/>
    <w:rsid w:val="00BA3778"/>
    <w:rsid w:val="00BA4456"/>
    <w:rsid w:val="00BA48FC"/>
    <w:rsid w:val="00BA4A6F"/>
    <w:rsid w:val="00BA4D11"/>
    <w:rsid w:val="00BA598D"/>
    <w:rsid w:val="00BA6173"/>
    <w:rsid w:val="00BA719E"/>
    <w:rsid w:val="00BA728B"/>
    <w:rsid w:val="00BA72D8"/>
    <w:rsid w:val="00BA7532"/>
    <w:rsid w:val="00BA76B3"/>
    <w:rsid w:val="00BB130C"/>
    <w:rsid w:val="00BB28A1"/>
    <w:rsid w:val="00BB2A57"/>
    <w:rsid w:val="00BB2CD9"/>
    <w:rsid w:val="00BB31C3"/>
    <w:rsid w:val="00BB35ED"/>
    <w:rsid w:val="00BB48DD"/>
    <w:rsid w:val="00BB491B"/>
    <w:rsid w:val="00BB4B7E"/>
    <w:rsid w:val="00BB506B"/>
    <w:rsid w:val="00BB5548"/>
    <w:rsid w:val="00BB56FD"/>
    <w:rsid w:val="00BB5AE0"/>
    <w:rsid w:val="00BB5FA5"/>
    <w:rsid w:val="00BB602C"/>
    <w:rsid w:val="00BB7775"/>
    <w:rsid w:val="00BB7D65"/>
    <w:rsid w:val="00BB7F42"/>
    <w:rsid w:val="00BC075F"/>
    <w:rsid w:val="00BC0FDA"/>
    <w:rsid w:val="00BC136C"/>
    <w:rsid w:val="00BC1545"/>
    <w:rsid w:val="00BC2398"/>
    <w:rsid w:val="00BC29A6"/>
    <w:rsid w:val="00BC34CE"/>
    <w:rsid w:val="00BC3949"/>
    <w:rsid w:val="00BC3EB2"/>
    <w:rsid w:val="00BC44B3"/>
    <w:rsid w:val="00BC486A"/>
    <w:rsid w:val="00BC4D9B"/>
    <w:rsid w:val="00BC4FE5"/>
    <w:rsid w:val="00BC512C"/>
    <w:rsid w:val="00BC52F4"/>
    <w:rsid w:val="00BC5462"/>
    <w:rsid w:val="00BC65C8"/>
    <w:rsid w:val="00BC67C9"/>
    <w:rsid w:val="00BC7183"/>
    <w:rsid w:val="00BC7352"/>
    <w:rsid w:val="00BD01D6"/>
    <w:rsid w:val="00BD08F9"/>
    <w:rsid w:val="00BD0F16"/>
    <w:rsid w:val="00BD10DD"/>
    <w:rsid w:val="00BD1280"/>
    <w:rsid w:val="00BD14B4"/>
    <w:rsid w:val="00BD1BD0"/>
    <w:rsid w:val="00BD1C41"/>
    <w:rsid w:val="00BD1D5F"/>
    <w:rsid w:val="00BD2232"/>
    <w:rsid w:val="00BD23E0"/>
    <w:rsid w:val="00BD2881"/>
    <w:rsid w:val="00BD2A8E"/>
    <w:rsid w:val="00BD2C44"/>
    <w:rsid w:val="00BD2C6B"/>
    <w:rsid w:val="00BD31EB"/>
    <w:rsid w:val="00BD32A7"/>
    <w:rsid w:val="00BD34C0"/>
    <w:rsid w:val="00BD36FF"/>
    <w:rsid w:val="00BD4562"/>
    <w:rsid w:val="00BD567F"/>
    <w:rsid w:val="00BD5AC8"/>
    <w:rsid w:val="00BD5B87"/>
    <w:rsid w:val="00BD5CB1"/>
    <w:rsid w:val="00BD613C"/>
    <w:rsid w:val="00BD61B4"/>
    <w:rsid w:val="00BD6711"/>
    <w:rsid w:val="00BD6C5B"/>
    <w:rsid w:val="00BD6D57"/>
    <w:rsid w:val="00BD71AC"/>
    <w:rsid w:val="00BD7238"/>
    <w:rsid w:val="00BD7FA1"/>
    <w:rsid w:val="00BE0149"/>
    <w:rsid w:val="00BE09B7"/>
    <w:rsid w:val="00BE0AE1"/>
    <w:rsid w:val="00BE0F0D"/>
    <w:rsid w:val="00BE18A8"/>
    <w:rsid w:val="00BE1C2D"/>
    <w:rsid w:val="00BE1D2D"/>
    <w:rsid w:val="00BE1F2D"/>
    <w:rsid w:val="00BE284F"/>
    <w:rsid w:val="00BE29B1"/>
    <w:rsid w:val="00BE39B6"/>
    <w:rsid w:val="00BE3F2F"/>
    <w:rsid w:val="00BE41B4"/>
    <w:rsid w:val="00BE4328"/>
    <w:rsid w:val="00BE44BF"/>
    <w:rsid w:val="00BE455C"/>
    <w:rsid w:val="00BE4B58"/>
    <w:rsid w:val="00BE4B6B"/>
    <w:rsid w:val="00BE4DD9"/>
    <w:rsid w:val="00BE4E86"/>
    <w:rsid w:val="00BE5867"/>
    <w:rsid w:val="00BE5F7F"/>
    <w:rsid w:val="00BE6035"/>
    <w:rsid w:val="00BE64BE"/>
    <w:rsid w:val="00BE6644"/>
    <w:rsid w:val="00BE6645"/>
    <w:rsid w:val="00BE6823"/>
    <w:rsid w:val="00BE6965"/>
    <w:rsid w:val="00BE69FD"/>
    <w:rsid w:val="00BE70A7"/>
    <w:rsid w:val="00BE7940"/>
    <w:rsid w:val="00BE7FC5"/>
    <w:rsid w:val="00BF0838"/>
    <w:rsid w:val="00BF0B2D"/>
    <w:rsid w:val="00BF11A4"/>
    <w:rsid w:val="00BF19D1"/>
    <w:rsid w:val="00BF1E66"/>
    <w:rsid w:val="00BF27DB"/>
    <w:rsid w:val="00BF294A"/>
    <w:rsid w:val="00BF327D"/>
    <w:rsid w:val="00BF3518"/>
    <w:rsid w:val="00BF3550"/>
    <w:rsid w:val="00BF3CCC"/>
    <w:rsid w:val="00BF52B1"/>
    <w:rsid w:val="00BF53AE"/>
    <w:rsid w:val="00BF546E"/>
    <w:rsid w:val="00BF5523"/>
    <w:rsid w:val="00BF5552"/>
    <w:rsid w:val="00BF59D5"/>
    <w:rsid w:val="00BF67BD"/>
    <w:rsid w:val="00BF6A47"/>
    <w:rsid w:val="00BF6D85"/>
    <w:rsid w:val="00BF6E53"/>
    <w:rsid w:val="00BF72B0"/>
    <w:rsid w:val="00C00488"/>
    <w:rsid w:val="00C005C6"/>
    <w:rsid w:val="00C00AD9"/>
    <w:rsid w:val="00C00D05"/>
    <w:rsid w:val="00C01447"/>
    <w:rsid w:val="00C0144C"/>
    <w:rsid w:val="00C014F9"/>
    <w:rsid w:val="00C018BB"/>
    <w:rsid w:val="00C01ACD"/>
    <w:rsid w:val="00C01FE6"/>
    <w:rsid w:val="00C020BF"/>
    <w:rsid w:val="00C02331"/>
    <w:rsid w:val="00C024CC"/>
    <w:rsid w:val="00C02B03"/>
    <w:rsid w:val="00C031FA"/>
    <w:rsid w:val="00C034F3"/>
    <w:rsid w:val="00C0372E"/>
    <w:rsid w:val="00C038B9"/>
    <w:rsid w:val="00C04160"/>
    <w:rsid w:val="00C0434D"/>
    <w:rsid w:val="00C0448F"/>
    <w:rsid w:val="00C04549"/>
    <w:rsid w:val="00C04A9D"/>
    <w:rsid w:val="00C05049"/>
    <w:rsid w:val="00C05239"/>
    <w:rsid w:val="00C055A8"/>
    <w:rsid w:val="00C05710"/>
    <w:rsid w:val="00C060FC"/>
    <w:rsid w:val="00C061BD"/>
    <w:rsid w:val="00C062AA"/>
    <w:rsid w:val="00C06B56"/>
    <w:rsid w:val="00C06CD3"/>
    <w:rsid w:val="00C06EA3"/>
    <w:rsid w:val="00C07646"/>
    <w:rsid w:val="00C07C48"/>
    <w:rsid w:val="00C10457"/>
    <w:rsid w:val="00C10A44"/>
    <w:rsid w:val="00C11055"/>
    <w:rsid w:val="00C11C1E"/>
    <w:rsid w:val="00C11D04"/>
    <w:rsid w:val="00C12279"/>
    <w:rsid w:val="00C123FF"/>
    <w:rsid w:val="00C12B02"/>
    <w:rsid w:val="00C12BA9"/>
    <w:rsid w:val="00C13E95"/>
    <w:rsid w:val="00C13F64"/>
    <w:rsid w:val="00C13F8B"/>
    <w:rsid w:val="00C146C2"/>
    <w:rsid w:val="00C151A2"/>
    <w:rsid w:val="00C15582"/>
    <w:rsid w:val="00C161B8"/>
    <w:rsid w:val="00C1630D"/>
    <w:rsid w:val="00C16BD1"/>
    <w:rsid w:val="00C17115"/>
    <w:rsid w:val="00C173EB"/>
    <w:rsid w:val="00C17737"/>
    <w:rsid w:val="00C17980"/>
    <w:rsid w:val="00C17ADD"/>
    <w:rsid w:val="00C20548"/>
    <w:rsid w:val="00C213C5"/>
    <w:rsid w:val="00C215B0"/>
    <w:rsid w:val="00C21A6A"/>
    <w:rsid w:val="00C21DCB"/>
    <w:rsid w:val="00C21F7F"/>
    <w:rsid w:val="00C223AE"/>
    <w:rsid w:val="00C226A0"/>
    <w:rsid w:val="00C22EA8"/>
    <w:rsid w:val="00C23630"/>
    <w:rsid w:val="00C24037"/>
    <w:rsid w:val="00C24833"/>
    <w:rsid w:val="00C25006"/>
    <w:rsid w:val="00C252C5"/>
    <w:rsid w:val="00C25418"/>
    <w:rsid w:val="00C256FE"/>
    <w:rsid w:val="00C25735"/>
    <w:rsid w:val="00C2588A"/>
    <w:rsid w:val="00C26085"/>
    <w:rsid w:val="00C26291"/>
    <w:rsid w:val="00C267C0"/>
    <w:rsid w:val="00C26999"/>
    <w:rsid w:val="00C26BFD"/>
    <w:rsid w:val="00C26FEC"/>
    <w:rsid w:val="00C2709B"/>
    <w:rsid w:val="00C2719E"/>
    <w:rsid w:val="00C27209"/>
    <w:rsid w:val="00C27610"/>
    <w:rsid w:val="00C27775"/>
    <w:rsid w:val="00C27B14"/>
    <w:rsid w:val="00C302B9"/>
    <w:rsid w:val="00C30B02"/>
    <w:rsid w:val="00C30CB2"/>
    <w:rsid w:val="00C31785"/>
    <w:rsid w:val="00C32693"/>
    <w:rsid w:val="00C32BD5"/>
    <w:rsid w:val="00C33458"/>
    <w:rsid w:val="00C33D4C"/>
    <w:rsid w:val="00C34232"/>
    <w:rsid w:val="00C34272"/>
    <w:rsid w:val="00C345B0"/>
    <w:rsid w:val="00C3474B"/>
    <w:rsid w:val="00C34B0C"/>
    <w:rsid w:val="00C34F02"/>
    <w:rsid w:val="00C35061"/>
    <w:rsid w:val="00C3554D"/>
    <w:rsid w:val="00C370D1"/>
    <w:rsid w:val="00C3723A"/>
    <w:rsid w:val="00C37608"/>
    <w:rsid w:val="00C379B4"/>
    <w:rsid w:val="00C37A26"/>
    <w:rsid w:val="00C37C39"/>
    <w:rsid w:val="00C406CE"/>
    <w:rsid w:val="00C40B5B"/>
    <w:rsid w:val="00C412BA"/>
    <w:rsid w:val="00C413D1"/>
    <w:rsid w:val="00C41461"/>
    <w:rsid w:val="00C416C3"/>
    <w:rsid w:val="00C41B80"/>
    <w:rsid w:val="00C42308"/>
    <w:rsid w:val="00C4232B"/>
    <w:rsid w:val="00C42B06"/>
    <w:rsid w:val="00C43962"/>
    <w:rsid w:val="00C43984"/>
    <w:rsid w:val="00C440E7"/>
    <w:rsid w:val="00C44275"/>
    <w:rsid w:val="00C446F0"/>
    <w:rsid w:val="00C447D4"/>
    <w:rsid w:val="00C44850"/>
    <w:rsid w:val="00C4526E"/>
    <w:rsid w:val="00C4538C"/>
    <w:rsid w:val="00C4675D"/>
    <w:rsid w:val="00C467AE"/>
    <w:rsid w:val="00C46D91"/>
    <w:rsid w:val="00C46E5E"/>
    <w:rsid w:val="00C4755E"/>
    <w:rsid w:val="00C47D77"/>
    <w:rsid w:val="00C50CCB"/>
    <w:rsid w:val="00C51531"/>
    <w:rsid w:val="00C51BDD"/>
    <w:rsid w:val="00C51F87"/>
    <w:rsid w:val="00C51F9B"/>
    <w:rsid w:val="00C52223"/>
    <w:rsid w:val="00C528F4"/>
    <w:rsid w:val="00C52A72"/>
    <w:rsid w:val="00C52CDE"/>
    <w:rsid w:val="00C52E60"/>
    <w:rsid w:val="00C52E74"/>
    <w:rsid w:val="00C5303E"/>
    <w:rsid w:val="00C532D5"/>
    <w:rsid w:val="00C53A7F"/>
    <w:rsid w:val="00C54515"/>
    <w:rsid w:val="00C549D8"/>
    <w:rsid w:val="00C54AC1"/>
    <w:rsid w:val="00C55564"/>
    <w:rsid w:val="00C558B1"/>
    <w:rsid w:val="00C55BA2"/>
    <w:rsid w:val="00C564AA"/>
    <w:rsid w:val="00C567D0"/>
    <w:rsid w:val="00C568BA"/>
    <w:rsid w:val="00C56C6C"/>
    <w:rsid w:val="00C56F34"/>
    <w:rsid w:val="00C5700B"/>
    <w:rsid w:val="00C57302"/>
    <w:rsid w:val="00C57989"/>
    <w:rsid w:val="00C60269"/>
    <w:rsid w:val="00C60F24"/>
    <w:rsid w:val="00C61396"/>
    <w:rsid w:val="00C61BE5"/>
    <w:rsid w:val="00C621D7"/>
    <w:rsid w:val="00C62A60"/>
    <w:rsid w:val="00C63963"/>
    <w:rsid w:val="00C63ED4"/>
    <w:rsid w:val="00C641FB"/>
    <w:rsid w:val="00C6423A"/>
    <w:rsid w:val="00C6423F"/>
    <w:rsid w:val="00C6426A"/>
    <w:rsid w:val="00C64D96"/>
    <w:rsid w:val="00C652B5"/>
    <w:rsid w:val="00C659B9"/>
    <w:rsid w:val="00C65A65"/>
    <w:rsid w:val="00C6632B"/>
    <w:rsid w:val="00C668E2"/>
    <w:rsid w:val="00C66904"/>
    <w:rsid w:val="00C66924"/>
    <w:rsid w:val="00C6745F"/>
    <w:rsid w:val="00C67763"/>
    <w:rsid w:val="00C67A76"/>
    <w:rsid w:val="00C7034C"/>
    <w:rsid w:val="00C70C8F"/>
    <w:rsid w:val="00C718A8"/>
    <w:rsid w:val="00C71AE6"/>
    <w:rsid w:val="00C71B12"/>
    <w:rsid w:val="00C71EFE"/>
    <w:rsid w:val="00C735AC"/>
    <w:rsid w:val="00C73CB1"/>
    <w:rsid w:val="00C7495F"/>
    <w:rsid w:val="00C75BFC"/>
    <w:rsid w:val="00C75CFD"/>
    <w:rsid w:val="00C76BD8"/>
    <w:rsid w:val="00C76E98"/>
    <w:rsid w:val="00C772B3"/>
    <w:rsid w:val="00C779A0"/>
    <w:rsid w:val="00C77AC4"/>
    <w:rsid w:val="00C77DFC"/>
    <w:rsid w:val="00C801E9"/>
    <w:rsid w:val="00C811A0"/>
    <w:rsid w:val="00C81954"/>
    <w:rsid w:val="00C8224F"/>
    <w:rsid w:val="00C827B7"/>
    <w:rsid w:val="00C831B1"/>
    <w:rsid w:val="00C84038"/>
    <w:rsid w:val="00C84063"/>
    <w:rsid w:val="00C8482E"/>
    <w:rsid w:val="00C84B56"/>
    <w:rsid w:val="00C84C15"/>
    <w:rsid w:val="00C8534F"/>
    <w:rsid w:val="00C85BA2"/>
    <w:rsid w:val="00C85BAE"/>
    <w:rsid w:val="00C85D2F"/>
    <w:rsid w:val="00C8620E"/>
    <w:rsid w:val="00C86AF9"/>
    <w:rsid w:val="00C86F18"/>
    <w:rsid w:val="00C87256"/>
    <w:rsid w:val="00C87682"/>
    <w:rsid w:val="00C87774"/>
    <w:rsid w:val="00C87851"/>
    <w:rsid w:val="00C90418"/>
    <w:rsid w:val="00C90945"/>
    <w:rsid w:val="00C910D9"/>
    <w:rsid w:val="00C915C0"/>
    <w:rsid w:val="00C92E67"/>
    <w:rsid w:val="00C9377C"/>
    <w:rsid w:val="00C94336"/>
    <w:rsid w:val="00C943A0"/>
    <w:rsid w:val="00C94540"/>
    <w:rsid w:val="00C9495E"/>
    <w:rsid w:val="00C94960"/>
    <w:rsid w:val="00C94A15"/>
    <w:rsid w:val="00C94CF1"/>
    <w:rsid w:val="00C95559"/>
    <w:rsid w:val="00C95948"/>
    <w:rsid w:val="00C95B1D"/>
    <w:rsid w:val="00C95E65"/>
    <w:rsid w:val="00C96128"/>
    <w:rsid w:val="00C9680A"/>
    <w:rsid w:val="00C968D6"/>
    <w:rsid w:val="00C96CCA"/>
    <w:rsid w:val="00C96E23"/>
    <w:rsid w:val="00C9712B"/>
    <w:rsid w:val="00C973A4"/>
    <w:rsid w:val="00C97725"/>
    <w:rsid w:val="00C97E85"/>
    <w:rsid w:val="00C97F57"/>
    <w:rsid w:val="00CA05F8"/>
    <w:rsid w:val="00CA0981"/>
    <w:rsid w:val="00CA0D84"/>
    <w:rsid w:val="00CA0F5A"/>
    <w:rsid w:val="00CA162F"/>
    <w:rsid w:val="00CA1B3F"/>
    <w:rsid w:val="00CA1FD1"/>
    <w:rsid w:val="00CA235D"/>
    <w:rsid w:val="00CA2923"/>
    <w:rsid w:val="00CA2D37"/>
    <w:rsid w:val="00CA3112"/>
    <w:rsid w:val="00CA3167"/>
    <w:rsid w:val="00CA3EEB"/>
    <w:rsid w:val="00CA4426"/>
    <w:rsid w:val="00CA47C6"/>
    <w:rsid w:val="00CA4FFA"/>
    <w:rsid w:val="00CA4FFB"/>
    <w:rsid w:val="00CA50F4"/>
    <w:rsid w:val="00CA55BE"/>
    <w:rsid w:val="00CA5A96"/>
    <w:rsid w:val="00CA5BBF"/>
    <w:rsid w:val="00CA6806"/>
    <w:rsid w:val="00CA705F"/>
    <w:rsid w:val="00CA71A7"/>
    <w:rsid w:val="00CA7252"/>
    <w:rsid w:val="00CA77F4"/>
    <w:rsid w:val="00CA78E5"/>
    <w:rsid w:val="00CA7DB2"/>
    <w:rsid w:val="00CB0620"/>
    <w:rsid w:val="00CB069F"/>
    <w:rsid w:val="00CB0750"/>
    <w:rsid w:val="00CB095A"/>
    <w:rsid w:val="00CB0A44"/>
    <w:rsid w:val="00CB0E5C"/>
    <w:rsid w:val="00CB15C3"/>
    <w:rsid w:val="00CB1631"/>
    <w:rsid w:val="00CB1E88"/>
    <w:rsid w:val="00CB2012"/>
    <w:rsid w:val="00CB21EC"/>
    <w:rsid w:val="00CB26E8"/>
    <w:rsid w:val="00CB293E"/>
    <w:rsid w:val="00CB2B8E"/>
    <w:rsid w:val="00CB2CB5"/>
    <w:rsid w:val="00CB2CFC"/>
    <w:rsid w:val="00CB423B"/>
    <w:rsid w:val="00CB434A"/>
    <w:rsid w:val="00CB4476"/>
    <w:rsid w:val="00CB454B"/>
    <w:rsid w:val="00CB4B7F"/>
    <w:rsid w:val="00CB4BD4"/>
    <w:rsid w:val="00CB555D"/>
    <w:rsid w:val="00CB5ABA"/>
    <w:rsid w:val="00CB5AF3"/>
    <w:rsid w:val="00CB69A7"/>
    <w:rsid w:val="00CB7D1E"/>
    <w:rsid w:val="00CC037E"/>
    <w:rsid w:val="00CC073E"/>
    <w:rsid w:val="00CC0A5A"/>
    <w:rsid w:val="00CC0ACA"/>
    <w:rsid w:val="00CC0AF1"/>
    <w:rsid w:val="00CC0E0A"/>
    <w:rsid w:val="00CC0EEC"/>
    <w:rsid w:val="00CC1843"/>
    <w:rsid w:val="00CC1B83"/>
    <w:rsid w:val="00CC2184"/>
    <w:rsid w:val="00CC247B"/>
    <w:rsid w:val="00CC2595"/>
    <w:rsid w:val="00CC25AE"/>
    <w:rsid w:val="00CC27DE"/>
    <w:rsid w:val="00CC2DD1"/>
    <w:rsid w:val="00CC2E82"/>
    <w:rsid w:val="00CC337D"/>
    <w:rsid w:val="00CC3A2A"/>
    <w:rsid w:val="00CC3C8F"/>
    <w:rsid w:val="00CC42CC"/>
    <w:rsid w:val="00CC4640"/>
    <w:rsid w:val="00CC4970"/>
    <w:rsid w:val="00CC4ADB"/>
    <w:rsid w:val="00CC4BF4"/>
    <w:rsid w:val="00CC4D99"/>
    <w:rsid w:val="00CC4DA9"/>
    <w:rsid w:val="00CC5116"/>
    <w:rsid w:val="00CC5D25"/>
    <w:rsid w:val="00CC6503"/>
    <w:rsid w:val="00CC696D"/>
    <w:rsid w:val="00CC6A96"/>
    <w:rsid w:val="00CC7457"/>
    <w:rsid w:val="00CC7DED"/>
    <w:rsid w:val="00CD0332"/>
    <w:rsid w:val="00CD071B"/>
    <w:rsid w:val="00CD0A64"/>
    <w:rsid w:val="00CD0BB0"/>
    <w:rsid w:val="00CD0F10"/>
    <w:rsid w:val="00CD1287"/>
    <w:rsid w:val="00CD22FA"/>
    <w:rsid w:val="00CD235E"/>
    <w:rsid w:val="00CD2A95"/>
    <w:rsid w:val="00CD2E56"/>
    <w:rsid w:val="00CD2ECD"/>
    <w:rsid w:val="00CD3219"/>
    <w:rsid w:val="00CD3857"/>
    <w:rsid w:val="00CD3F00"/>
    <w:rsid w:val="00CD3FB5"/>
    <w:rsid w:val="00CD461B"/>
    <w:rsid w:val="00CD4783"/>
    <w:rsid w:val="00CD48A9"/>
    <w:rsid w:val="00CD4AC8"/>
    <w:rsid w:val="00CD4DB0"/>
    <w:rsid w:val="00CD4E49"/>
    <w:rsid w:val="00CD54E2"/>
    <w:rsid w:val="00CD567F"/>
    <w:rsid w:val="00CD5916"/>
    <w:rsid w:val="00CD61D3"/>
    <w:rsid w:val="00CD6781"/>
    <w:rsid w:val="00CD745D"/>
    <w:rsid w:val="00CD758E"/>
    <w:rsid w:val="00CD7867"/>
    <w:rsid w:val="00CD7B36"/>
    <w:rsid w:val="00CD7C78"/>
    <w:rsid w:val="00CD7FF7"/>
    <w:rsid w:val="00CE0377"/>
    <w:rsid w:val="00CE0388"/>
    <w:rsid w:val="00CE04AE"/>
    <w:rsid w:val="00CE0CAD"/>
    <w:rsid w:val="00CE0FA1"/>
    <w:rsid w:val="00CE1006"/>
    <w:rsid w:val="00CE1155"/>
    <w:rsid w:val="00CE120F"/>
    <w:rsid w:val="00CE1218"/>
    <w:rsid w:val="00CE128F"/>
    <w:rsid w:val="00CE224F"/>
    <w:rsid w:val="00CE2347"/>
    <w:rsid w:val="00CE2AA1"/>
    <w:rsid w:val="00CE3623"/>
    <w:rsid w:val="00CE3770"/>
    <w:rsid w:val="00CE3D3A"/>
    <w:rsid w:val="00CE455F"/>
    <w:rsid w:val="00CE49FB"/>
    <w:rsid w:val="00CE4FC3"/>
    <w:rsid w:val="00CE5069"/>
    <w:rsid w:val="00CE54AE"/>
    <w:rsid w:val="00CE57F8"/>
    <w:rsid w:val="00CE6A75"/>
    <w:rsid w:val="00CE7307"/>
    <w:rsid w:val="00CE7965"/>
    <w:rsid w:val="00CE7F5F"/>
    <w:rsid w:val="00CF00C1"/>
    <w:rsid w:val="00CF03A4"/>
    <w:rsid w:val="00CF05AB"/>
    <w:rsid w:val="00CF0EF5"/>
    <w:rsid w:val="00CF121D"/>
    <w:rsid w:val="00CF14CD"/>
    <w:rsid w:val="00CF1DB6"/>
    <w:rsid w:val="00CF1E3B"/>
    <w:rsid w:val="00CF25BD"/>
    <w:rsid w:val="00CF2BF7"/>
    <w:rsid w:val="00CF2F29"/>
    <w:rsid w:val="00CF30C8"/>
    <w:rsid w:val="00CF3828"/>
    <w:rsid w:val="00CF403C"/>
    <w:rsid w:val="00CF4E27"/>
    <w:rsid w:val="00CF5490"/>
    <w:rsid w:val="00CF5D48"/>
    <w:rsid w:val="00CF61B0"/>
    <w:rsid w:val="00CF6311"/>
    <w:rsid w:val="00CF64D3"/>
    <w:rsid w:val="00CF65C2"/>
    <w:rsid w:val="00CF67B2"/>
    <w:rsid w:val="00CF6CEC"/>
    <w:rsid w:val="00CF6E62"/>
    <w:rsid w:val="00CF74F4"/>
    <w:rsid w:val="00D00007"/>
    <w:rsid w:val="00D014FA"/>
    <w:rsid w:val="00D018F8"/>
    <w:rsid w:val="00D019DA"/>
    <w:rsid w:val="00D01D6D"/>
    <w:rsid w:val="00D021E7"/>
    <w:rsid w:val="00D02250"/>
    <w:rsid w:val="00D02766"/>
    <w:rsid w:val="00D02867"/>
    <w:rsid w:val="00D028DC"/>
    <w:rsid w:val="00D02E5B"/>
    <w:rsid w:val="00D02F40"/>
    <w:rsid w:val="00D0369B"/>
    <w:rsid w:val="00D0396C"/>
    <w:rsid w:val="00D03F78"/>
    <w:rsid w:val="00D047F3"/>
    <w:rsid w:val="00D04DC1"/>
    <w:rsid w:val="00D04FDE"/>
    <w:rsid w:val="00D056CC"/>
    <w:rsid w:val="00D05828"/>
    <w:rsid w:val="00D05F85"/>
    <w:rsid w:val="00D05F9B"/>
    <w:rsid w:val="00D06C8F"/>
    <w:rsid w:val="00D07145"/>
    <w:rsid w:val="00D076F6"/>
    <w:rsid w:val="00D07F7F"/>
    <w:rsid w:val="00D1029A"/>
    <w:rsid w:val="00D1029F"/>
    <w:rsid w:val="00D10540"/>
    <w:rsid w:val="00D107D4"/>
    <w:rsid w:val="00D11083"/>
    <w:rsid w:val="00D112B9"/>
    <w:rsid w:val="00D114DF"/>
    <w:rsid w:val="00D11632"/>
    <w:rsid w:val="00D1189E"/>
    <w:rsid w:val="00D118C0"/>
    <w:rsid w:val="00D11B4D"/>
    <w:rsid w:val="00D11D4A"/>
    <w:rsid w:val="00D12D5C"/>
    <w:rsid w:val="00D12FB1"/>
    <w:rsid w:val="00D12FDC"/>
    <w:rsid w:val="00D1374A"/>
    <w:rsid w:val="00D13B00"/>
    <w:rsid w:val="00D14275"/>
    <w:rsid w:val="00D1438C"/>
    <w:rsid w:val="00D1470B"/>
    <w:rsid w:val="00D14B43"/>
    <w:rsid w:val="00D15075"/>
    <w:rsid w:val="00D151D8"/>
    <w:rsid w:val="00D15830"/>
    <w:rsid w:val="00D1591D"/>
    <w:rsid w:val="00D15D53"/>
    <w:rsid w:val="00D15FE1"/>
    <w:rsid w:val="00D1616F"/>
    <w:rsid w:val="00D16927"/>
    <w:rsid w:val="00D169FA"/>
    <w:rsid w:val="00D16D5D"/>
    <w:rsid w:val="00D16EB5"/>
    <w:rsid w:val="00D172D6"/>
    <w:rsid w:val="00D1732C"/>
    <w:rsid w:val="00D17441"/>
    <w:rsid w:val="00D1788E"/>
    <w:rsid w:val="00D179D6"/>
    <w:rsid w:val="00D17CE1"/>
    <w:rsid w:val="00D17FC0"/>
    <w:rsid w:val="00D2015D"/>
    <w:rsid w:val="00D2025E"/>
    <w:rsid w:val="00D2049D"/>
    <w:rsid w:val="00D204B4"/>
    <w:rsid w:val="00D215F0"/>
    <w:rsid w:val="00D217A5"/>
    <w:rsid w:val="00D217D0"/>
    <w:rsid w:val="00D21B5E"/>
    <w:rsid w:val="00D229B8"/>
    <w:rsid w:val="00D22B9E"/>
    <w:rsid w:val="00D23011"/>
    <w:rsid w:val="00D2304A"/>
    <w:rsid w:val="00D230B9"/>
    <w:rsid w:val="00D23DE6"/>
    <w:rsid w:val="00D241B6"/>
    <w:rsid w:val="00D244F7"/>
    <w:rsid w:val="00D2463C"/>
    <w:rsid w:val="00D24C8E"/>
    <w:rsid w:val="00D25820"/>
    <w:rsid w:val="00D25A70"/>
    <w:rsid w:val="00D25B4D"/>
    <w:rsid w:val="00D25BC4"/>
    <w:rsid w:val="00D25D90"/>
    <w:rsid w:val="00D26DF8"/>
    <w:rsid w:val="00D26F09"/>
    <w:rsid w:val="00D274A3"/>
    <w:rsid w:val="00D27ECD"/>
    <w:rsid w:val="00D30032"/>
    <w:rsid w:val="00D30E2E"/>
    <w:rsid w:val="00D313CA"/>
    <w:rsid w:val="00D3169A"/>
    <w:rsid w:val="00D316DF"/>
    <w:rsid w:val="00D3195C"/>
    <w:rsid w:val="00D31AAE"/>
    <w:rsid w:val="00D31E4B"/>
    <w:rsid w:val="00D32326"/>
    <w:rsid w:val="00D32452"/>
    <w:rsid w:val="00D3256A"/>
    <w:rsid w:val="00D32627"/>
    <w:rsid w:val="00D32DA7"/>
    <w:rsid w:val="00D330CC"/>
    <w:rsid w:val="00D339E4"/>
    <w:rsid w:val="00D33EEE"/>
    <w:rsid w:val="00D345AA"/>
    <w:rsid w:val="00D349B9"/>
    <w:rsid w:val="00D34B93"/>
    <w:rsid w:val="00D3538B"/>
    <w:rsid w:val="00D35669"/>
    <w:rsid w:val="00D356BF"/>
    <w:rsid w:val="00D3599E"/>
    <w:rsid w:val="00D35FA8"/>
    <w:rsid w:val="00D36176"/>
    <w:rsid w:val="00D363BA"/>
    <w:rsid w:val="00D3655F"/>
    <w:rsid w:val="00D368EB"/>
    <w:rsid w:val="00D369C3"/>
    <w:rsid w:val="00D36ADD"/>
    <w:rsid w:val="00D36AFC"/>
    <w:rsid w:val="00D36AFE"/>
    <w:rsid w:val="00D36D3E"/>
    <w:rsid w:val="00D36EE0"/>
    <w:rsid w:val="00D400A8"/>
    <w:rsid w:val="00D400D7"/>
    <w:rsid w:val="00D4069B"/>
    <w:rsid w:val="00D40A56"/>
    <w:rsid w:val="00D41325"/>
    <w:rsid w:val="00D41509"/>
    <w:rsid w:val="00D4275C"/>
    <w:rsid w:val="00D43214"/>
    <w:rsid w:val="00D43623"/>
    <w:rsid w:val="00D43670"/>
    <w:rsid w:val="00D43C7F"/>
    <w:rsid w:val="00D43E2C"/>
    <w:rsid w:val="00D44373"/>
    <w:rsid w:val="00D4469B"/>
    <w:rsid w:val="00D44951"/>
    <w:rsid w:val="00D44AFD"/>
    <w:rsid w:val="00D44DB1"/>
    <w:rsid w:val="00D4503C"/>
    <w:rsid w:val="00D45092"/>
    <w:rsid w:val="00D45417"/>
    <w:rsid w:val="00D454D0"/>
    <w:rsid w:val="00D455D5"/>
    <w:rsid w:val="00D459BA"/>
    <w:rsid w:val="00D45FC5"/>
    <w:rsid w:val="00D467EF"/>
    <w:rsid w:val="00D46A3A"/>
    <w:rsid w:val="00D4725B"/>
    <w:rsid w:val="00D47605"/>
    <w:rsid w:val="00D47BF9"/>
    <w:rsid w:val="00D47EB8"/>
    <w:rsid w:val="00D50873"/>
    <w:rsid w:val="00D50B8E"/>
    <w:rsid w:val="00D5219C"/>
    <w:rsid w:val="00D526F0"/>
    <w:rsid w:val="00D52BE6"/>
    <w:rsid w:val="00D534D4"/>
    <w:rsid w:val="00D53EB0"/>
    <w:rsid w:val="00D54D7E"/>
    <w:rsid w:val="00D54E2F"/>
    <w:rsid w:val="00D54F4A"/>
    <w:rsid w:val="00D55A27"/>
    <w:rsid w:val="00D55E5C"/>
    <w:rsid w:val="00D55F56"/>
    <w:rsid w:val="00D560DC"/>
    <w:rsid w:val="00D56248"/>
    <w:rsid w:val="00D56280"/>
    <w:rsid w:val="00D56958"/>
    <w:rsid w:val="00D56A3A"/>
    <w:rsid w:val="00D56FFE"/>
    <w:rsid w:val="00D57440"/>
    <w:rsid w:val="00D57A09"/>
    <w:rsid w:val="00D57A4B"/>
    <w:rsid w:val="00D57B76"/>
    <w:rsid w:val="00D57EEB"/>
    <w:rsid w:val="00D60609"/>
    <w:rsid w:val="00D608CA"/>
    <w:rsid w:val="00D60C44"/>
    <w:rsid w:val="00D60E0F"/>
    <w:rsid w:val="00D61154"/>
    <w:rsid w:val="00D6132A"/>
    <w:rsid w:val="00D617A9"/>
    <w:rsid w:val="00D619A6"/>
    <w:rsid w:val="00D61F5D"/>
    <w:rsid w:val="00D6231B"/>
    <w:rsid w:val="00D6233B"/>
    <w:rsid w:val="00D6269A"/>
    <w:rsid w:val="00D626AC"/>
    <w:rsid w:val="00D627DF"/>
    <w:rsid w:val="00D62948"/>
    <w:rsid w:val="00D62A51"/>
    <w:rsid w:val="00D62AC7"/>
    <w:rsid w:val="00D62C0A"/>
    <w:rsid w:val="00D62CB8"/>
    <w:rsid w:val="00D62EE5"/>
    <w:rsid w:val="00D62F58"/>
    <w:rsid w:val="00D6394C"/>
    <w:rsid w:val="00D63CA9"/>
    <w:rsid w:val="00D63DD1"/>
    <w:rsid w:val="00D64524"/>
    <w:rsid w:val="00D64934"/>
    <w:rsid w:val="00D64D3B"/>
    <w:rsid w:val="00D64D96"/>
    <w:rsid w:val="00D65A7C"/>
    <w:rsid w:val="00D65D64"/>
    <w:rsid w:val="00D65D9C"/>
    <w:rsid w:val="00D66253"/>
    <w:rsid w:val="00D66492"/>
    <w:rsid w:val="00D66632"/>
    <w:rsid w:val="00D6680F"/>
    <w:rsid w:val="00D66ECD"/>
    <w:rsid w:val="00D6730B"/>
    <w:rsid w:val="00D67508"/>
    <w:rsid w:val="00D67D6E"/>
    <w:rsid w:val="00D67E24"/>
    <w:rsid w:val="00D67E4F"/>
    <w:rsid w:val="00D70531"/>
    <w:rsid w:val="00D705F1"/>
    <w:rsid w:val="00D71A2C"/>
    <w:rsid w:val="00D7263C"/>
    <w:rsid w:val="00D72FFB"/>
    <w:rsid w:val="00D733C2"/>
    <w:rsid w:val="00D734B0"/>
    <w:rsid w:val="00D73564"/>
    <w:rsid w:val="00D735B8"/>
    <w:rsid w:val="00D73899"/>
    <w:rsid w:val="00D73FF9"/>
    <w:rsid w:val="00D74AAC"/>
    <w:rsid w:val="00D74D9E"/>
    <w:rsid w:val="00D7510D"/>
    <w:rsid w:val="00D75210"/>
    <w:rsid w:val="00D75624"/>
    <w:rsid w:val="00D764F6"/>
    <w:rsid w:val="00D76B4E"/>
    <w:rsid w:val="00D76BB4"/>
    <w:rsid w:val="00D77945"/>
    <w:rsid w:val="00D7799B"/>
    <w:rsid w:val="00D77B01"/>
    <w:rsid w:val="00D8051C"/>
    <w:rsid w:val="00D814C9"/>
    <w:rsid w:val="00D81EA9"/>
    <w:rsid w:val="00D82693"/>
    <w:rsid w:val="00D827BD"/>
    <w:rsid w:val="00D82A41"/>
    <w:rsid w:val="00D82A95"/>
    <w:rsid w:val="00D8328E"/>
    <w:rsid w:val="00D843FE"/>
    <w:rsid w:val="00D853AC"/>
    <w:rsid w:val="00D85B1C"/>
    <w:rsid w:val="00D85BA1"/>
    <w:rsid w:val="00D85DD1"/>
    <w:rsid w:val="00D85F90"/>
    <w:rsid w:val="00D86469"/>
    <w:rsid w:val="00D86B8C"/>
    <w:rsid w:val="00D86EDF"/>
    <w:rsid w:val="00D909F3"/>
    <w:rsid w:val="00D90EF6"/>
    <w:rsid w:val="00D9114F"/>
    <w:rsid w:val="00D915E2"/>
    <w:rsid w:val="00D91D65"/>
    <w:rsid w:val="00D93448"/>
    <w:rsid w:val="00D94492"/>
    <w:rsid w:val="00D94C14"/>
    <w:rsid w:val="00D94EBC"/>
    <w:rsid w:val="00D95253"/>
    <w:rsid w:val="00D95BE7"/>
    <w:rsid w:val="00D95DA9"/>
    <w:rsid w:val="00D961B6"/>
    <w:rsid w:val="00D963C6"/>
    <w:rsid w:val="00D96A93"/>
    <w:rsid w:val="00D96AC6"/>
    <w:rsid w:val="00D97678"/>
    <w:rsid w:val="00D977DA"/>
    <w:rsid w:val="00D97980"/>
    <w:rsid w:val="00DA0B4D"/>
    <w:rsid w:val="00DA0D46"/>
    <w:rsid w:val="00DA104E"/>
    <w:rsid w:val="00DA184E"/>
    <w:rsid w:val="00DA1C75"/>
    <w:rsid w:val="00DA25AD"/>
    <w:rsid w:val="00DA277B"/>
    <w:rsid w:val="00DA2826"/>
    <w:rsid w:val="00DA31FC"/>
    <w:rsid w:val="00DA4163"/>
    <w:rsid w:val="00DA457D"/>
    <w:rsid w:val="00DA46BD"/>
    <w:rsid w:val="00DA4B12"/>
    <w:rsid w:val="00DA4CF1"/>
    <w:rsid w:val="00DA4E3E"/>
    <w:rsid w:val="00DA4EE8"/>
    <w:rsid w:val="00DA4F14"/>
    <w:rsid w:val="00DA505C"/>
    <w:rsid w:val="00DA5901"/>
    <w:rsid w:val="00DA5BED"/>
    <w:rsid w:val="00DA66BA"/>
    <w:rsid w:val="00DA685A"/>
    <w:rsid w:val="00DA7019"/>
    <w:rsid w:val="00DA7162"/>
    <w:rsid w:val="00DA72A3"/>
    <w:rsid w:val="00DA7D7F"/>
    <w:rsid w:val="00DB04C6"/>
    <w:rsid w:val="00DB06D8"/>
    <w:rsid w:val="00DB0907"/>
    <w:rsid w:val="00DB0C6C"/>
    <w:rsid w:val="00DB0D77"/>
    <w:rsid w:val="00DB1032"/>
    <w:rsid w:val="00DB166C"/>
    <w:rsid w:val="00DB1741"/>
    <w:rsid w:val="00DB1B8B"/>
    <w:rsid w:val="00DB230B"/>
    <w:rsid w:val="00DB2354"/>
    <w:rsid w:val="00DB24D6"/>
    <w:rsid w:val="00DB2FBF"/>
    <w:rsid w:val="00DB3DB3"/>
    <w:rsid w:val="00DB4087"/>
    <w:rsid w:val="00DB43D7"/>
    <w:rsid w:val="00DB4DC0"/>
    <w:rsid w:val="00DB4E4D"/>
    <w:rsid w:val="00DB4F03"/>
    <w:rsid w:val="00DB5527"/>
    <w:rsid w:val="00DB5CE1"/>
    <w:rsid w:val="00DB6B66"/>
    <w:rsid w:val="00DB7637"/>
    <w:rsid w:val="00DB7CFA"/>
    <w:rsid w:val="00DB7D7B"/>
    <w:rsid w:val="00DC018D"/>
    <w:rsid w:val="00DC019C"/>
    <w:rsid w:val="00DC038C"/>
    <w:rsid w:val="00DC07C3"/>
    <w:rsid w:val="00DC0A08"/>
    <w:rsid w:val="00DC0B41"/>
    <w:rsid w:val="00DC0E96"/>
    <w:rsid w:val="00DC196F"/>
    <w:rsid w:val="00DC1C33"/>
    <w:rsid w:val="00DC1E63"/>
    <w:rsid w:val="00DC2A9C"/>
    <w:rsid w:val="00DC34EF"/>
    <w:rsid w:val="00DC43DB"/>
    <w:rsid w:val="00DC499E"/>
    <w:rsid w:val="00DC4A17"/>
    <w:rsid w:val="00DC4B7F"/>
    <w:rsid w:val="00DC579F"/>
    <w:rsid w:val="00DC5E5F"/>
    <w:rsid w:val="00DC606C"/>
    <w:rsid w:val="00DC642C"/>
    <w:rsid w:val="00DC6BC0"/>
    <w:rsid w:val="00DC7304"/>
    <w:rsid w:val="00DC776A"/>
    <w:rsid w:val="00DC7839"/>
    <w:rsid w:val="00DC7AC3"/>
    <w:rsid w:val="00DD0245"/>
    <w:rsid w:val="00DD0689"/>
    <w:rsid w:val="00DD0771"/>
    <w:rsid w:val="00DD0920"/>
    <w:rsid w:val="00DD1109"/>
    <w:rsid w:val="00DD11DA"/>
    <w:rsid w:val="00DD258B"/>
    <w:rsid w:val="00DD269F"/>
    <w:rsid w:val="00DD28C8"/>
    <w:rsid w:val="00DD29AD"/>
    <w:rsid w:val="00DD2AF4"/>
    <w:rsid w:val="00DD2DAD"/>
    <w:rsid w:val="00DD32D6"/>
    <w:rsid w:val="00DD3B4D"/>
    <w:rsid w:val="00DD3CF9"/>
    <w:rsid w:val="00DD3D1A"/>
    <w:rsid w:val="00DD3E93"/>
    <w:rsid w:val="00DD40F8"/>
    <w:rsid w:val="00DD42CB"/>
    <w:rsid w:val="00DD451A"/>
    <w:rsid w:val="00DD4671"/>
    <w:rsid w:val="00DD528C"/>
    <w:rsid w:val="00DD544C"/>
    <w:rsid w:val="00DD591C"/>
    <w:rsid w:val="00DD5DD0"/>
    <w:rsid w:val="00DD5E6D"/>
    <w:rsid w:val="00DD5F4E"/>
    <w:rsid w:val="00DD5FAE"/>
    <w:rsid w:val="00DD615A"/>
    <w:rsid w:val="00DD6554"/>
    <w:rsid w:val="00DD7330"/>
    <w:rsid w:val="00DD7896"/>
    <w:rsid w:val="00DD78E8"/>
    <w:rsid w:val="00DD7BA1"/>
    <w:rsid w:val="00DD7C22"/>
    <w:rsid w:val="00DE068F"/>
    <w:rsid w:val="00DE07E5"/>
    <w:rsid w:val="00DE1CF4"/>
    <w:rsid w:val="00DE20A7"/>
    <w:rsid w:val="00DE21F1"/>
    <w:rsid w:val="00DE2215"/>
    <w:rsid w:val="00DE23C0"/>
    <w:rsid w:val="00DE247D"/>
    <w:rsid w:val="00DE2E5A"/>
    <w:rsid w:val="00DE329E"/>
    <w:rsid w:val="00DE3462"/>
    <w:rsid w:val="00DE3840"/>
    <w:rsid w:val="00DE3C79"/>
    <w:rsid w:val="00DE418B"/>
    <w:rsid w:val="00DE499D"/>
    <w:rsid w:val="00DE5AE2"/>
    <w:rsid w:val="00DE605D"/>
    <w:rsid w:val="00DE6105"/>
    <w:rsid w:val="00DE634F"/>
    <w:rsid w:val="00DE6E8B"/>
    <w:rsid w:val="00DE6EFE"/>
    <w:rsid w:val="00DE70AB"/>
    <w:rsid w:val="00DE7242"/>
    <w:rsid w:val="00DE7962"/>
    <w:rsid w:val="00DE7AF1"/>
    <w:rsid w:val="00DF054C"/>
    <w:rsid w:val="00DF0AEF"/>
    <w:rsid w:val="00DF0BE0"/>
    <w:rsid w:val="00DF116D"/>
    <w:rsid w:val="00DF2668"/>
    <w:rsid w:val="00DF278F"/>
    <w:rsid w:val="00DF2AF4"/>
    <w:rsid w:val="00DF2AF7"/>
    <w:rsid w:val="00DF2B1C"/>
    <w:rsid w:val="00DF2C50"/>
    <w:rsid w:val="00DF3ADD"/>
    <w:rsid w:val="00DF5530"/>
    <w:rsid w:val="00DF58A7"/>
    <w:rsid w:val="00DF58F7"/>
    <w:rsid w:val="00DF5A68"/>
    <w:rsid w:val="00DF5A8D"/>
    <w:rsid w:val="00DF5E4C"/>
    <w:rsid w:val="00DF63C6"/>
    <w:rsid w:val="00DF6693"/>
    <w:rsid w:val="00DF683C"/>
    <w:rsid w:val="00DF6ED6"/>
    <w:rsid w:val="00DF6F89"/>
    <w:rsid w:val="00DF7243"/>
    <w:rsid w:val="00DF7A7B"/>
    <w:rsid w:val="00DF7CC4"/>
    <w:rsid w:val="00E001C2"/>
    <w:rsid w:val="00E00515"/>
    <w:rsid w:val="00E011B3"/>
    <w:rsid w:val="00E022C2"/>
    <w:rsid w:val="00E02683"/>
    <w:rsid w:val="00E0281C"/>
    <w:rsid w:val="00E02B30"/>
    <w:rsid w:val="00E02C76"/>
    <w:rsid w:val="00E03257"/>
    <w:rsid w:val="00E03406"/>
    <w:rsid w:val="00E035EE"/>
    <w:rsid w:val="00E0402A"/>
    <w:rsid w:val="00E0419D"/>
    <w:rsid w:val="00E0450B"/>
    <w:rsid w:val="00E045A2"/>
    <w:rsid w:val="00E048FA"/>
    <w:rsid w:val="00E04C2D"/>
    <w:rsid w:val="00E04C5C"/>
    <w:rsid w:val="00E050B0"/>
    <w:rsid w:val="00E0551E"/>
    <w:rsid w:val="00E05BF6"/>
    <w:rsid w:val="00E05EDF"/>
    <w:rsid w:val="00E06058"/>
    <w:rsid w:val="00E0616C"/>
    <w:rsid w:val="00E06358"/>
    <w:rsid w:val="00E06CE4"/>
    <w:rsid w:val="00E075B3"/>
    <w:rsid w:val="00E07A3C"/>
    <w:rsid w:val="00E100FB"/>
    <w:rsid w:val="00E104B6"/>
    <w:rsid w:val="00E10685"/>
    <w:rsid w:val="00E10AD4"/>
    <w:rsid w:val="00E1137F"/>
    <w:rsid w:val="00E11BC8"/>
    <w:rsid w:val="00E11CF7"/>
    <w:rsid w:val="00E13026"/>
    <w:rsid w:val="00E13679"/>
    <w:rsid w:val="00E13971"/>
    <w:rsid w:val="00E139DB"/>
    <w:rsid w:val="00E1400C"/>
    <w:rsid w:val="00E1515F"/>
    <w:rsid w:val="00E15696"/>
    <w:rsid w:val="00E15817"/>
    <w:rsid w:val="00E15DC0"/>
    <w:rsid w:val="00E1754B"/>
    <w:rsid w:val="00E17DA1"/>
    <w:rsid w:val="00E2018B"/>
    <w:rsid w:val="00E2056A"/>
    <w:rsid w:val="00E20AF9"/>
    <w:rsid w:val="00E20B39"/>
    <w:rsid w:val="00E20E22"/>
    <w:rsid w:val="00E217D6"/>
    <w:rsid w:val="00E229F0"/>
    <w:rsid w:val="00E22AAA"/>
    <w:rsid w:val="00E22BA6"/>
    <w:rsid w:val="00E22BFF"/>
    <w:rsid w:val="00E23186"/>
    <w:rsid w:val="00E23323"/>
    <w:rsid w:val="00E236BB"/>
    <w:rsid w:val="00E23729"/>
    <w:rsid w:val="00E238C2"/>
    <w:rsid w:val="00E23CE0"/>
    <w:rsid w:val="00E23DAD"/>
    <w:rsid w:val="00E23EB0"/>
    <w:rsid w:val="00E24116"/>
    <w:rsid w:val="00E248DC"/>
    <w:rsid w:val="00E249FA"/>
    <w:rsid w:val="00E24FAD"/>
    <w:rsid w:val="00E252A6"/>
    <w:rsid w:val="00E2531D"/>
    <w:rsid w:val="00E257F0"/>
    <w:rsid w:val="00E2580C"/>
    <w:rsid w:val="00E25CEE"/>
    <w:rsid w:val="00E260F5"/>
    <w:rsid w:val="00E26B19"/>
    <w:rsid w:val="00E27558"/>
    <w:rsid w:val="00E27D1D"/>
    <w:rsid w:val="00E27F94"/>
    <w:rsid w:val="00E30234"/>
    <w:rsid w:val="00E315CB"/>
    <w:rsid w:val="00E31A77"/>
    <w:rsid w:val="00E31C04"/>
    <w:rsid w:val="00E31D3D"/>
    <w:rsid w:val="00E31E81"/>
    <w:rsid w:val="00E32065"/>
    <w:rsid w:val="00E3232D"/>
    <w:rsid w:val="00E32587"/>
    <w:rsid w:val="00E32CC8"/>
    <w:rsid w:val="00E33128"/>
    <w:rsid w:val="00E33D3D"/>
    <w:rsid w:val="00E342BC"/>
    <w:rsid w:val="00E350CC"/>
    <w:rsid w:val="00E353F8"/>
    <w:rsid w:val="00E358FA"/>
    <w:rsid w:val="00E35A99"/>
    <w:rsid w:val="00E35DCE"/>
    <w:rsid w:val="00E36951"/>
    <w:rsid w:val="00E36EC1"/>
    <w:rsid w:val="00E36EEB"/>
    <w:rsid w:val="00E37160"/>
    <w:rsid w:val="00E37432"/>
    <w:rsid w:val="00E37C55"/>
    <w:rsid w:val="00E403F1"/>
    <w:rsid w:val="00E4097E"/>
    <w:rsid w:val="00E40DEB"/>
    <w:rsid w:val="00E412EF"/>
    <w:rsid w:val="00E413E2"/>
    <w:rsid w:val="00E41739"/>
    <w:rsid w:val="00E41A56"/>
    <w:rsid w:val="00E41D49"/>
    <w:rsid w:val="00E42191"/>
    <w:rsid w:val="00E42433"/>
    <w:rsid w:val="00E4243B"/>
    <w:rsid w:val="00E43761"/>
    <w:rsid w:val="00E43BC6"/>
    <w:rsid w:val="00E44B71"/>
    <w:rsid w:val="00E44CC3"/>
    <w:rsid w:val="00E44F4C"/>
    <w:rsid w:val="00E4500A"/>
    <w:rsid w:val="00E45485"/>
    <w:rsid w:val="00E4556D"/>
    <w:rsid w:val="00E46037"/>
    <w:rsid w:val="00E46A13"/>
    <w:rsid w:val="00E47211"/>
    <w:rsid w:val="00E47420"/>
    <w:rsid w:val="00E4788D"/>
    <w:rsid w:val="00E47DB9"/>
    <w:rsid w:val="00E50095"/>
    <w:rsid w:val="00E50375"/>
    <w:rsid w:val="00E50475"/>
    <w:rsid w:val="00E5117B"/>
    <w:rsid w:val="00E51336"/>
    <w:rsid w:val="00E51344"/>
    <w:rsid w:val="00E51401"/>
    <w:rsid w:val="00E517BA"/>
    <w:rsid w:val="00E51C7D"/>
    <w:rsid w:val="00E5291F"/>
    <w:rsid w:val="00E52CD4"/>
    <w:rsid w:val="00E53433"/>
    <w:rsid w:val="00E5375A"/>
    <w:rsid w:val="00E5478C"/>
    <w:rsid w:val="00E54ED9"/>
    <w:rsid w:val="00E54FF4"/>
    <w:rsid w:val="00E558D4"/>
    <w:rsid w:val="00E55A00"/>
    <w:rsid w:val="00E55A2F"/>
    <w:rsid w:val="00E55FAC"/>
    <w:rsid w:val="00E57136"/>
    <w:rsid w:val="00E57296"/>
    <w:rsid w:val="00E57898"/>
    <w:rsid w:val="00E57CE3"/>
    <w:rsid w:val="00E601AC"/>
    <w:rsid w:val="00E60869"/>
    <w:rsid w:val="00E608DC"/>
    <w:rsid w:val="00E609E8"/>
    <w:rsid w:val="00E610DD"/>
    <w:rsid w:val="00E611D1"/>
    <w:rsid w:val="00E6151E"/>
    <w:rsid w:val="00E61766"/>
    <w:rsid w:val="00E61A7B"/>
    <w:rsid w:val="00E61C96"/>
    <w:rsid w:val="00E61CB6"/>
    <w:rsid w:val="00E61F88"/>
    <w:rsid w:val="00E62494"/>
    <w:rsid w:val="00E6305F"/>
    <w:rsid w:val="00E6307E"/>
    <w:rsid w:val="00E63311"/>
    <w:rsid w:val="00E63667"/>
    <w:rsid w:val="00E638BD"/>
    <w:rsid w:val="00E63A6F"/>
    <w:rsid w:val="00E64B81"/>
    <w:rsid w:val="00E64D51"/>
    <w:rsid w:val="00E66392"/>
    <w:rsid w:val="00E66BDE"/>
    <w:rsid w:val="00E66DF1"/>
    <w:rsid w:val="00E67232"/>
    <w:rsid w:val="00E67315"/>
    <w:rsid w:val="00E6738E"/>
    <w:rsid w:val="00E673D1"/>
    <w:rsid w:val="00E674B3"/>
    <w:rsid w:val="00E67BDE"/>
    <w:rsid w:val="00E708CF"/>
    <w:rsid w:val="00E70B93"/>
    <w:rsid w:val="00E70DDC"/>
    <w:rsid w:val="00E712B5"/>
    <w:rsid w:val="00E7158B"/>
    <w:rsid w:val="00E71C0F"/>
    <w:rsid w:val="00E71FAE"/>
    <w:rsid w:val="00E71FB4"/>
    <w:rsid w:val="00E72172"/>
    <w:rsid w:val="00E724F5"/>
    <w:rsid w:val="00E72967"/>
    <w:rsid w:val="00E73603"/>
    <w:rsid w:val="00E73A6A"/>
    <w:rsid w:val="00E73AE8"/>
    <w:rsid w:val="00E73DCB"/>
    <w:rsid w:val="00E74457"/>
    <w:rsid w:val="00E74703"/>
    <w:rsid w:val="00E74E67"/>
    <w:rsid w:val="00E75358"/>
    <w:rsid w:val="00E757B4"/>
    <w:rsid w:val="00E75F70"/>
    <w:rsid w:val="00E7677B"/>
    <w:rsid w:val="00E76A51"/>
    <w:rsid w:val="00E77062"/>
    <w:rsid w:val="00E77C36"/>
    <w:rsid w:val="00E77FFA"/>
    <w:rsid w:val="00E8060D"/>
    <w:rsid w:val="00E8068D"/>
    <w:rsid w:val="00E808BE"/>
    <w:rsid w:val="00E817DA"/>
    <w:rsid w:val="00E81ACF"/>
    <w:rsid w:val="00E81D99"/>
    <w:rsid w:val="00E821F3"/>
    <w:rsid w:val="00E82457"/>
    <w:rsid w:val="00E828D0"/>
    <w:rsid w:val="00E829F1"/>
    <w:rsid w:val="00E82EDD"/>
    <w:rsid w:val="00E83024"/>
    <w:rsid w:val="00E83659"/>
    <w:rsid w:val="00E83E60"/>
    <w:rsid w:val="00E8448E"/>
    <w:rsid w:val="00E84549"/>
    <w:rsid w:val="00E84B07"/>
    <w:rsid w:val="00E85A7A"/>
    <w:rsid w:val="00E85E56"/>
    <w:rsid w:val="00E8610D"/>
    <w:rsid w:val="00E86AEB"/>
    <w:rsid w:val="00E86CA1"/>
    <w:rsid w:val="00E86CB8"/>
    <w:rsid w:val="00E86D02"/>
    <w:rsid w:val="00E86EA0"/>
    <w:rsid w:val="00E8703A"/>
    <w:rsid w:val="00E8729A"/>
    <w:rsid w:val="00E87794"/>
    <w:rsid w:val="00E877BB"/>
    <w:rsid w:val="00E87F00"/>
    <w:rsid w:val="00E90287"/>
    <w:rsid w:val="00E90659"/>
    <w:rsid w:val="00E9080E"/>
    <w:rsid w:val="00E90AB0"/>
    <w:rsid w:val="00E90B10"/>
    <w:rsid w:val="00E91779"/>
    <w:rsid w:val="00E91790"/>
    <w:rsid w:val="00E9182E"/>
    <w:rsid w:val="00E91830"/>
    <w:rsid w:val="00E918BD"/>
    <w:rsid w:val="00E91C52"/>
    <w:rsid w:val="00E92022"/>
    <w:rsid w:val="00E92631"/>
    <w:rsid w:val="00E92AC4"/>
    <w:rsid w:val="00E92C6D"/>
    <w:rsid w:val="00E92D9A"/>
    <w:rsid w:val="00E93B8B"/>
    <w:rsid w:val="00E9408A"/>
    <w:rsid w:val="00E9411C"/>
    <w:rsid w:val="00E94421"/>
    <w:rsid w:val="00E94683"/>
    <w:rsid w:val="00E95202"/>
    <w:rsid w:val="00E952F8"/>
    <w:rsid w:val="00E953FF"/>
    <w:rsid w:val="00E95467"/>
    <w:rsid w:val="00E96E0D"/>
    <w:rsid w:val="00E97641"/>
    <w:rsid w:val="00E97779"/>
    <w:rsid w:val="00EA0460"/>
    <w:rsid w:val="00EA04E3"/>
    <w:rsid w:val="00EA05C6"/>
    <w:rsid w:val="00EA0CC7"/>
    <w:rsid w:val="00EA0F67"/>
    <w:rsid w:val="00EA102C"/>
    <w:rsid w:val="00EA1C29"/>
    <w:rsid w:val="00EA2269"/>
    <w:rsid w:val="00EA2437"/>
    <w:rsid w:val="00EA2AC7"/>
    <w:rsid w:val="00EA3747"/>
    <w:rsid w:val="00EA3821"/>
    <w:rsid w:val="00EA3C3E"/>
    <w:rsid w:val="00EA4747"/>
    <w:rsid w:val="00EA491F"/>
    <w:rsid w:val="00EA49DA"/>
    <w:rsid w:val="00EA573C"/>
    <w:rsid w:val="00EA57A8"/>
    <w:rsid w:val="00EA607A"/>
    <w:rsid w:val="00EA626C"/>
    <w:rsid w:val="00EA676C"/>
    <w:rsid w:val="00EA6913"/>
    <w:rsid w:val="00EA77EA"/>
    <w:rsid w:val="00EA784F"/>
    <w:rsid w:val="00EB0031"/>
    <w:rsid w:val="00EB00B1"/>
    <w:rsid w:val="00EB053D"/>
    <w:rsid w:val="00EB07AA"/>
    <w:rsid w:val="00EB0997"/>
    <w:rsid w:val="00EB141D"/>
    <w:rsid w:val="00EB1B3D"/>
    <w:rsid w:val="00EB1EA7"/>
    <w:rsid w:val="00EB20FE"/>
    <w:rsid w:val="00EB30AC"/>
    <w:rsid w:val="00EB318D"/>
    <w:rsid w:val="00EB3DC1"/>
    <w:rsid w:val="00EB4295"/>
    <w:rsid w:val="00EB45CB"/>
    <w:rsid w:val="00EB4BCC"/>
    <w:rsid w:val="00EB4F45"/>
    <w:rsid w:val="00EB5258"/>
    <w:rsid w:val="00EB59FC"/>
    <w:rsid w:val="00EB5D88"/>
    <w:rsid w:val="00EB603A"/>
    <w:rsid w:val="00EB62A8"/>
    <w:rsid w:val="00EB6922"/>
    <w:rsid w:val="00EB6AB7"/>
    <w:rsid w:val="00EB6F40"/>
    <w:rsid w:val="00EB713E"/>
    <w:rsid w:val="00EB75EE"/>
    <w:rsid w:val="00EB7601"/>
    <w:rsid w:val="00EB7C97"/>
    <w:rsid w:val="00EB7E5B"/>
    <w:rsid w:val="00EC0563"/>
    <w:rsid w:val="00EC0970"/>
    <w:rsid w:val="00EC0E53"/>
    <w:rsid w:val="00EC13D2"/>
    <w:rsid w:val="00EC1BCC"/>
    <w:rsid w:val="00EC2033"/>
    <w:rsid w:val="00EC284C"/>
    <w:rsid w:val="00EC28C3"/>
    <w:rsid w:val="00EC3253"/>
    <w:rsid w:val="00EC32C5"/>
    <w:rsid w:val="00EC40FB"/>
    <w:rsid w:val="00EC42B6"/>
    <w:rsid w:val="00EC4B65"/>
    <w:rsid w:val="00EC4D72"/>
    <w:rsid w:val="00EC51B0"/>
    <w:rsid w:val="00EC5927"/>
    <w:rsid w:val="00EC5C8E"/>
    <w:rsid w:val="00EC6F2B"/>
    <w:rsid w:val="00EC7474"/>
    <w:rsid w:val="00ED061C"/>
    <w:rsid w:val="00ED1212"/>
    <w:rsid w:val="00ED12E6"/>
    <w:rsid w:val="00ED17D2"/>
    <w:rsid w:val="00ED19F5"/>
    <w:rsid w:val="00ED2638"/>
    <w:rsid w:val="00ED2865"/>
    <w:rsid w:val="00ED287C"/>
    <w:rsid w:val="00ED2A1D"/>
    <w:rsid w:val="00ED387B"/>
    <w:rsid w:val="00ED38CE"/>
    <w:rsid w:val="00ED3CE4"/>
    <w:rsid w:val="00ED403C"/>
    <w:rsid w:val="00ED444E"/>
    <w:rsid w:val="00ED5445"/>
    <w:rsid w:val="00ED5A94"/>
    <w:rsid w:val="00ED5EDA"/>
    <w:rsid w:val="00ED658D"/>
    <w:rsid w:val="00ED7043"/>
    <w:rsid w:val="00ED7174"/>
    <w:rsid w:val="00ED7A30"/>
    <w:rsid w:val="00ED7ADA"/>
    <w:rsid w:val="00ED7C58"/>
    <w:rsid w:val="00ED7DC2"/>
    <w:rsid w:val="00ED7F62"/>
    <w:rsid w:val="00EE0997"/>
    <w:rsid w:val="00EE0B87"/>
    <w:rsid w:val="00EE0E8A"/>
    <w:rsid w:val="00EE14DB"/>
    <w:rsid w:val="00EE188C"/>
    <w:rsid w:val="00EE2589"/>
    <w:rsid w:val="00EE27CB"/>
    <w:rsid w:val="00EE365A"/>
    <w:rsid w:val="00EE3FD3"/>
    <w:rsid w:val="00EE4213"/>
    <w:rsid w:val="00EE45C9"/>
    <w:rsid w:val="00EE46E1"/>
    <w:rsid w:val="00EE47E8"/>
    <w:rsid w:val="00EE481D"/>
    <w:rsid w:val="00EE4E3B"/>
    <w:rsid w:val="00EE4F56"/>
    <w:rsid w:val="00EE50E2"/>
    <w:rsid w:val="00EE55F9"/>
    <w:rsid w:val="00EE61B0"/>
    <w:rsid w:val="00EE64C2"/>
    <w:rsid w:val="00EE6864"/>
    <w:rsid w:val="00EE6905"/>
    <w:rsid w:val="00EE6F25"/>
    <w:rsid w:val="00EE75E3"/>
    <w:rsid w:val="00EE7C8B"/>
    <w:rsid w:val="00EE7F13"/>
    <w:rsid w:val="00EF0504"/>
    <w:rsid w:val="00EF0678"/>
    <w:rsid w:val="00EF06DA"/>
    <w:rsid w:val="00EF08B2"/>
    <w:rsid w:val="00EF1E61"/>
    <w:rsid w:val="00EF2345"/>
    <w:rsid w:val="00EF2515"/>
    <w:rsid w:val="00EF2517"/>
    <w:rsid w:val="00EF29B4"/>
    <w:rsid w:val="00EF2DB7"/>
    <w:rsid w:val="00EF306F"/>
    <w:rsid w:val="00EF389C"/>
    <w:rsid w:val="00EF3F8B"/>
    <w:rsid w:val="00EF4068"/>
    <w:rsid w:val="00EF4072"/>
    <w:rsid w:val="00EF4152"/>
    <w:rsid w:val="00EF4215"/>
    <w:rsid w:val="00EF434B"/>
    <w:rsid w:val="00EF4B03"/>
    <w:rsid w:val="00EF4E10"/>
    <w:rsid w:val="00EF521A"/>
    <w:rsid w:val="00EF5300"/>
    <w:rsid w:val="00EF535C"/>
    <w:rsid w:val="00EF5540"/>
    <w:rsid w:val="00EF570B"/>
    <w:rsid w:val="00EF57D7"/>
    <w:rsid w:val="00EF5E36"/>
    <w:rsid w:val="00EF6164"/>
    <w:rsid w:val="00EF64F5"/>
    <w:rsid w:val="00EF692E"/>
    <w:rsid w:val="00EF6C79"/>
    <w:rsid w:val="00EF6CF2"/>
    <w:rsid w:val="00EF712F"/>
    <w:rsid w:val="00EF7147"/>
    <w:rsid w:val="00EF721D"/>
    <w:rsid w:val="00EF751C"/>
    <w:rsid w:val="00F00AE1"/>
    <w:rsid w:val="00F00C48"/>
    <w:rsid w:val="00F01373"/>
    <w:rsid w:val="00F01B49"/>
    <w:rsid w:val="00F02166"/>
    <w:rsid w:val="00F02220"/>
    <w:rsid w:val="00F0347F"/>
    <w:rsid w:val="00F03522"/>
    <w:rsid w:val="00F0365D"/>
    <w:rsid w:val="00F03AF8"/>
    <w:rsid w:val="00F03F12"/>
    <w:rsid w:val="00F04596"/>
    <w:rsid w:val="00F0483A"/>
    <w:rsid w:val="00F04A2A"/>
    <w:rsid w:val="00F04BC8"/>
    <w:rsid w:val="00F04C5B"/>
    <w:rsid w:val="00F051CF"/>
    <w:rsid w:val="00F05722"/>
    <w:rsid w:val="00F05EFC"/>
    <w:rsid w:val="00F061F2"/>
    <w:rsid w:val="00F0635C"/>
    <w:rsid w:val="00F06478"/>
    <w:rsid w:val="00F06AF0"/>
    <w:rsid w:val="00F07064"/>
    <w:rsid w:val="00F07612"/>
    <w:rsid w:val="00F07EDE"/>
    <w:rsid w:val="00F100F9"/>
    <w:rsid w:val="00F10747"/>
    <w:rsid w:val="00F10769"/>
    <w:rsid w:val="00F10C90"/>
    <w:rsid w:val="00F11545"/>
    <w:rsid w:val="00F11575"/>
    <w:rsid w:val="00F1173B"/>
    <w:rsid w:val="00F117A2"/>
    <w:rsid w:val="00F13014"/>
    <w:rsid w:val="00F13895"/>
    <w:rsid w:val="00F13A85"/>
    <w:rsid w:val="00F13F25"/>
    <w:rsid w:val="00F14083"/>
    <w:rsid w:val="00F140D6"/>
    <w:rsid w:val="00F1446B"/>
    <w:rsid w:val="00F14494"/>
    <w:rsid w:val="00F1479F"/>
    <w:rsid w:val="00F14D32"/>
    <w:rsid w:val="00F14F56"/>
    <w:rsid w:val="00F15C4C"/>
    <w:rsid w:val="00F15EFA"/>
    <w:rsid w:val="00F16AB8"/>
    <w:rsid w:val="00F1754A"/>
    <w:rsid w:val="00F17EC3"/>
    <w:rsid w:val="00F17FB5"/>
    <w:rsid w:val="00F203FB"/>
    <w:rsid w:val="00F20630"/>
    <w:rsid w:val="00F21C70"/>
    <w:rsid w:val="00F22EE6"/>
    <w:rsid w:val="00F2301A"/>
    <w:rsid w:val="00F23CD4"/>
    <w:rsid w:val="00F23DC7"/>
    <w:rsid w:val="00F24A09"/>
    <w:rsid w:val="00F24EB4"/>
    <w:rsid w:val="00F2518B"/>
    <w:rsid w:val="00F255FF"/>
    <w:rsid w:val="00F2660D"/>
    <w:rsid w:val="00F26993"/>
    <w:rsid w:val="00F27064"/>
    <w:rsid w:val="00F272C5"/>
    <w:rsid w:val="00F2739F"/>
    <w:rsid w:val="00F27ADD"/>
    <w:rsid w:val="00F27BC1"/>
    <w:rsid w:val="00F30415"/>
    <w:rsid w:val="00F30483"/>
    <w:rsid w:val="00F3072D"/>
    <w:rsid w:val="00F30D8F"/>
    <w:rsid w:val="00F31359"/>
    <w:rsid w:val="00F315AF"/>
    <w:rsid w:val="00F31CEF"/>
    <w:rsid w:val="00F320EC"/>
    <w:rsid w:val="00F3260A"/>
    <w:rsid w:val="00F33479"/>
    <w:rsid w:val="00F334A8"/>
    <w:rsid w:val="00F33AF5"/>
    <w:rsid w:val="00F33EB6"/>
    <w:rsid w:val="00F33EFA"/>
    <w:rsid w:val="00F33F17"/>
    <w:rsid w:val="00F34095"/>
    <w:rsid w:val="00F348C6"/>
    <w:rsid w:val="00F34CB1"/>
    <w:rsid w:val="00F35117"/>
    <w:rsid w:val="00F3530E"/>
    <w:rsid w:val="00F355F6"/>
    <w:rsid w:val="00F359BB"/>
    <w:rsid w:val="00F35E8C"/>
    <w:rsid w:val="00F373BE"/>
    <w:rsid w:val="00F37A45"/>
    <w:rsid w:val="00F403E7"/>
    <w:rsid w:val="00F4078A"/>
    <w:rsid w:val="00F409CE"/>
    <w:rsid w:val="00F40A63"/>
    <w:rsid w:val="00F40CA3"/>
    <w:rsid w:val="00F40E7B"/>
    <w:rsid w:val="00F417C1"/>
    <w:rsid w:val="00F4183C"/>
    <w:rsid w:val="00F41A43"/>
    <w:rsid w:val="00F41CA7"/>
    <w:rsid w:val="00F41D6C"/>
    <w:rsid w:val="00F422F1"/>
    <w:rsid w:val="00F4261B"/>
    <w:rsid w:val="00F426B2"/>
    <w:rsid w:val="00F4298E"/>
    <w:rsid w:val="00F4323A"/>
    <w:rsid w:val="00F43671"/>
    <w:rsid w:val="00F43AA0"/>
    <w:rsid w:val="00F444E3"/>
    <w:rsid w:val="00F45344"/>
    <w:rsid w:val="00F45F9A"/>
    <w:rsid w:val="00F466D9"/>
    <w:rsid w:val="00F476AB"/>
    <w:rsid w:val="00F47CF6"/>
    <w:rsid w:val="00F47D1D"/>
    <w:rsid w:val="00F50165"/>
    <w:rsid w:val="00F51150"/>
    <w:rsid w:val="00F5218D"/>
    <w:rsid w:val="00F52C9D"/>
    <w:rsid w:val="00F52EC5"/>
    <w:rsid w:val="00F53671"/>
    <w:rsid w:val="00F536D7"/>
    <w:rsid w:val="00F53956"/>
    <w:rsid w:val="00F53E2E"/>
    <w:rsid w:val="00F53FAC"/>
    <w:rsid w:val="00F54123"/>
    <w:rsid w:val="00F546C4"/>
    <w:rsid w:val="00F54AE7"/>
    <w:rsid w:val="00F54B30"/>
    <w:rsid w:val="00F54E02"/>
    <w:rsid w:val="00F54F5A"/>
    <w:rsid w:val="00F551B7"/>
    <w:rsid w:val="00F55458"/>
    <w:rsid w:val="00F56441"/>
    <w:rsid w:val="00F56D82"/>
    <w:rsid w:val="00F5719A"/>
    <w:rsid w:val="00F57334"/>
    <w:rsid w:val="00F5751D"/>
    <w:rsid w:val="00F57F73"/>
    <w:rsid w:val="00F6032F"/>
    <w:rsid w:val="00F606E5"/>
    <w:rsid w:val="00F60C37"/>
    <w:rsid w:val="00F60CF5"/>
    <w:rsid w:val="00F61160"/>
    <w:rsid w:val="00F61CA4"/>
    <w:rsid w:val="00F62047"/>
    <w:rsid w:val="00F62463"/>
    <w:rsid w:val="00F629D3"/>
    <w:rsid w:val="00F63322"/>
    <w:rsid w:val="00F6358E"/>
    <w:rsid w:val="00F636E8"/>
    <w:rsid w:val="00F63DCB"/>
    <w:rsid w:val="00F6497C"/>
    <w:rsid w:val="00F657DE"/>
    <w:rsid w:val="00F65819"/>
    <w:rsid w:val="00F65B60"/>
    <w:rsid w:val="00F65C06"/>
    <w:rsid w:val="00F663A9"/>
    <w:rsid w:val="00F665E5"/>
    <w:rsid w:val="00F66A4D"/>
    <w:rsid w:val="00F67250"/>
    <w:rsid w:val="00F6748D"/>
    <w:rsid w:val="00F6749F"/>
    <w:rsid w:val="00F6771F"/>
    <w:rsid w:val="00F70EC9"/>
    <w:rsid w:val="00F7154B"/>
    <w:rsid w:val="00F71A7C"/>
    <w:rsid w:val="00F71BC2"/>
    <w:rsid w:val="00F71D68"/>
    <w:rsid w:val="00F7248F"/>
    <w:rsid w:val="00F72497"/>
    <w:rsid w:val="00F725E2"/>
    <w:rsid w:val="00F729B8"/>
    <w:rsid w:val="00F7323D"/>
    <w:rsid w:val="00F73351"/>
    <w:rsid w:val="00F73646"/>
    <w:rsid w:val="00F737D6"/>
    <w:rsid w:val="00F73C2B"/>
    <w:rsid w:val="00F73CE0"/>
    <w:rsid w:val="00F740B6"/>
    <w:rsid w:val="00F7489F"/>
    <w:rsid w:val="00F74A80"/>
    <w:rsid w:val="00F753BB"/>
    <w:rsid w:val="00F753F3"/>
    <w:rsid w:val="00F754C9"/>
    <w:rsid w:val="00F758C7"/>
    <w:rsid w:val="00F75D06"/>
    <w:rsid w:val="00F765AF"/>
    <w:rsid w:val="00F770EA"/>
    <w:rsid w:val="00F77253"/>
    <w:rsid w:val="00F772D5"/>
    <w:rsid w:val="00F77BB7"/>
    <w:rsid w:val="00F77F5C"/>
    <w:rsid w:val="00F80887"/>
    <w:rsid w:val="00F80C78"/>
    <w:rsid w:val="00F81223"/>
    <w:rsid w:val="00F813F2"/>
    <w:rsid w:val="00F81877"/>
    <w:rsid w:val="00F819A9"/>
    <w:rsid w:val="00F81EE5"/>
    <w:rsid w:val="00F81F34"/>
    <w:rsid w:val="00F81F7F"/>
    <w:rsid w:val="00F82C7E"/>
    <w:rsid w:val="00F82E4A"/>
    <w:rsid w:val="00F83154"/>
    <w:rsid w:val="00F832C7"/>
    <w:rsid w:val="00F834D9"/>
    <w:rsid w:val="00F83E4E"/>
    <w:rsid w:val="00F83FB5"/>
    <w:rsid w:val="00F84061"/>
    <w:rsid w:val="00F842DA"/>
    <w:rsid w:val="00F8441A"/>
    <w:rsid w:val="00F84813"/>
    <w:rsid w:val="00F8488E"/>
    <w:rsid w:val="00F84B90"/>
    <w:rsid w:val="00F84FD0"/>
    <w:rsid w:val="00F85190"/>
    <w:rsid w:val="00F85363"/>
    <w:rsid w:val="00F854F8"/>
    <w:rsid w:val="00F86215"/>
    <w:rsid w:val="00F863A0"/>
    <w:rsid w:val="00F86793"/>
    <w:rsid w:val="00F86D88"/>
    <w:rsid w:val="00F875AD"/>
    <w:rsid w:val="00F8776F"/>
    <w:rsid w:val="00F87CD7"/>
    <w:rsid w:val="00F90058"/>
    <w:rsid w:val="00F90B54"/>
    <w:rsid w:val="00F90F9E"/>
    <w:rsid w:val="00F91281"/>
    <w:rsid w:val="00F9132B"/>
    <w:rsid w:val="00F91463"/>
    <w:rsid w:val="00F914BF"/>
    <w:rsid w:val="00F91E63"/>
    <w:rsid w:val="00F9316A"/>
    <w:rsid w:val="00F9335D"/>
    <w:rsid w:val="00F93A40"/>
    <w:rsid w:val="00F93C77"/>
    <w:rsid w:val="00F93F9A"/>
    <w:rsid w:val="00F9415C"/>
    <w:rsid w:val="00F944CD"/>
    <w:rsid w:val="00F94683"/>
    <w:rsid w:val="00F946F5"/>
    <w:rsid w:val="00F94B37"/>
    <w:rsid w:val="00F95433"/>
    <w:rsid w:val="00F95544"/>
    <w:rsid w:val="00F958E5"/>
    <w:rsid w:val="00F95AA8"/>
    <w:rsid w:val="00F95F27"/>
    <w:rsid w:val="00F96224"/>
    <w:rsid w:val="00F96599"/>
    <w:rsid w:val="00F96CCA"/>
    <w:rsid w:val="00F977E4"/>
    <w:rsid w:val="00F97A74"/>
    <w:rsid w:val="00F97AD1"/>
    <w:rsid w:val="00FA06ED"/>
    <w:rsid w:val="00FA0780"/>
    <w:rsid w:val="00FA1004"/>
    <w:rsid w:val="00FA124B"/>
    <w:rsid w:val="00FA155C"/>
    <w:rsid w:val="00FA1C3C"/>
    <w:rsid w:val="00FA1D6F"/>
    <w:rsid w:val="00FA25D2"/>
    <w:rsid w:val="00FA2E13"/>
    <w:rsid w:val="00FA3196"/>
    <w:rsid w:val="00FA3569"/>
    <w:rsid w:val="00FA3779"/>
    <w:rsid w:val="00FA398E"/>
    <w:rsid w:val="00FA3DCF"/>
    <w:rsid w:val="00FA43B8"/>
    <w:rsid w:val="00FA50AD"/>
    <w:rsid w:val="00FA5407"/>
    <w:rsid w:val="00FA64A8"/>
    <w:rsid w:val="00FA6B83"/>
    <w:rsid w:val="00FA740B"/>
    <w:rsid w:val="00FA75FD"/>
    <w:rsid w:val="00FA771E"/>
    <w:rsid w:val="00FA7772"/>
    <w:rsid w:val="00FA77C7"/>
    <w:rsid w:val="00FA79D7"/>
    <w:rsid w:val="00FB03C0"/>
    <w:rsid w:val="00FB079B"/>
    <w:rsid w:val="00FB0AFA"/>
    <w:rsid w:val="00FB2A6C"/>
    <w:rsid w:val="00FB2E56"/>
    <w:rsid w:val="00FB35B1"/>
    <w:rsid w:val="00FB35B5"/>
    <w:rsid w:val="00FB372C"/>
    <w:rsid w:val="00FB3BDD"/>
    <w:rsid w:val="00FB4293"/>
    <w:rsid w:val="00FB4568"/>
    <w:rsid w:val="00FB467F"/>
    <w:rsid w:val="00FB46A7"/>
    <w:rsid w:val="00FB4F1E"/>
    <w:rsid w:val="00FB57C6"/>
    <w:rsid w:val="00FB5990"/>
    <w:rsid w:val="00FB59E2"/>
    <w:rsid w:val="00FB5BCD"/>
    <w:rsid w:val="00FB62AE"/>
    <w:rsid w:val="00FB6370"/>
    <w:rsid w:val="00FB64A2"/>
    <w:rsid w:val="00FB6B20"/>
    <w:rsid w:val="00FB709B"/>
    <w:rsid w:val="00FB7440"/>
    <w:rsid w:val="00FB7B4A"/>
    <w:rsid w:val="00FC0763"/>
    <w:rsid w:val="00FC08AA"/>
    <w:rsid w:val="00FC0969"/>
    <w:rsid w:val="00FC0CD9"/>
    <w:rsid w:val="00FC14AC"/>
    <w:rsid w:val="00FC1945"/>
    <w:rsid w:val="00FC1D36"/>
    <w:rsid w:val="00FC1DB8"/>
    <w:rsid w:val="00FC20E0"/>
    <w:rsid w:val="00FC222A"/>
    <w:rsid w:val="00FC251D"/>
    <w:rsid w:val="00FC2C50"/>
    <w:rsid w:val="00FC346D"/>
    <w:rsid w:val="00FC3DD4"/>
    <w:rsid w:val="00FC3F1D"/>
    <w:rsid w:val="00FC451A"/>
    <w:rsid w:val="00FC4A91"/>
    <w:rsid w:val="00FC4B64"/>
    <w:rsid w:val="00FC4CCD"/>
    <w:rsid w:val="00FC4E20"/>
    <w:rsid w:val="00FC5109"/>
    <w:rsid w:val="00FC5E05"/>
    <w:rsid w:val="00FC63A7"/>
    <w:rsid w:val="00FC649C"/>
    <w:rsid w:val="00FC66C4"/>
    <w:rsid w:val="00FC6C3D"/>
    <w:rsid w:val="00FC6EA4"/>
    <w:rsid w:val="00FC6F91"/>
    <w:rsid w:val="00FC6FA9"/>
    <w:rsid w:val="00FC74D3"/>
    <w:rsid w:val="00FC771A"/>
    <w:rsid w:val="00FC7B3B"/>
    <w:rsid w:val="00FC7D3A"/>
    <w:rsid w:val="00FD04AA"/>
    <w:rsid w:val="00FD08B6"/>
    <w:rsid w:val="00FD0E56"/>
    <w:rsid w:val="00FD0EA7"/>
    <w:rsid w:val="00FD1D4E"/>
    <w:rsid w:val="00FD2052"/>
    <w:rsid w:val="00FD2FA1"/>
    <w:rsid w:val="00FD32F1"/>
    <w:rsid w:val="00FD34D3"/>
    <w:rsid w:val="00FD350C"/>
    <w:rsid w:val="00FD35B4"/>
    <w:rsid w:val="00FD4027"/>
    <w:rsid w:val="00FD425F"/>
    <w:rsid w:val="00FD4576"/>
    <w:rsid w:val="00FD48EE"/>
    <w:rsid w:val="00FD4B5B"/>
    <w:rsid w:val="00FD4D14"/>
    <w:rsid w:val="00FD4D8D"/>
    <w:rsid w:val="00FD5581"/>
    <w:rsid w:val="00FD5B03"/>
    <w:rsid w:val="00FD61A8"/>
    <w:rsid w:val="00FD64F1"/>
    <w:rsid w:val="00FD658C"/>
    <w:rsid w:val="00FD67B8"/>
    <w:rsid w:val="00FD6816"/>
    <w:rsid w:val="00FD6E7F"/>
    <w:rsid w:val="00FD6FA3"/>
    <w:rsid w:val="00FD737D"/>
    <w:rsid w:val="00FD7E66"/>
    <w:rsid w:val="00FE0152"/>
    <w:rsid w:val="00FE0247"/>
    <w:rsid w:val="00FE06E0"/>
    <w:rsid w:val="00FE07B0"/>
    <w:rsid w:val="00FE093C"/>
    <w:rsid w:val="00FE0DC0"/>
    <w:rsid w:val="00FE15A1"/>
    <w:rsid w:val="00FE176A"/>
    <w:rsid w:val="00FE181D"/>
    <w:rsid w:val="00FE28BC"/>
    <w:rsid w:val="00FE2E62"/>
    <w:rsid w:val="00FE35C8"/>
    <w:rsid w:val="00FE3728"/>
    <w:rsid w:val="00FE3A0E"/>
    <w:rsid w:val="00FE4546"/>
    <w:rsid w:val="00FE4860"/>
    <w:rsid w:val="00FE4B4A"/>
    <w:rsid w:val="00FE51B1"/>
    <w:rsid w:val="00FE6446"/>
    <w:rsid w:val="00FF0B82"/>
    <w:rsid w:val="00FF0BFE"/>
    <w:rsid w:val="00FF0C1B"/>
    <w:rsid w:val="00FF0D47"/>
    <w:rsid w:val="00FF0F8C"/>
    <w:rsid w:val="00FF10BE"/>
    <w:rsid w:val="00FF12DE"/>
    <w:rsid w:val="00FF14B3"/>
    <w:rsid w:val="00FF1783"/>
    <w:rsid w:val="00FF1973"/>
    <w:rsid w:val="00FF22E6"/>
    <w:rsid w:val="00FF25A6"/>
    <w:rsid w:val="00FF2619"/>
    <w:rsid w:val="00FF262B"/>
    <w:rsid w:val="00FF2B3D"/>
    <w:rsid w:val="00FF2D2E"/>
    <w:rsid w:val="00FF3133"/>
    <w:rsid w:val="00FF31F2"/>
    <w:rsid w:val="00FF346F"/>
    <w:rsid w:val="00FF35B4"/>
    <w:rsid w:val="00FF3730"/>
    <w:rsid w:val="00FF3996"/>
    <w:rsid w:val="00FF3D2A"/>
    <w:rsid w:val="00FF4456"/>
    <w:rsid w:val="00FF4805"/>
    <w:rsid w:val="00FF48E0"/>
    <w:rsid w:val="00FF49E7"/>
    <w:rsid w:val="00FF4F9F"/>
    <w:rsid w:val="00FF5024"/>
    <w:rsid w:val="00FF54F7"/>
    <w:rsid w:val="00FF56D7"/>
    <w:rsid w:val="00FF57BC"/>
    <w:rsid w:val="00FF5D92"/>
    <w:rsid w:val="00FF6240"/>
    <w:rsid w:val="00FF63E9"/>
    <w:rsid w:val="00FF6853"/>
    <w:rsid w:val="00FF6998"/>
    <w:rsid w:val="00FF6E31"/>
    <w:rsid w:val="00FF6FE9"/>
    <w:rsid w:val="00FF7035"/>
    <w:rsid w:val="00FF735A"/>
    <w:rsid w:val="00FF75D2"/>
    <w:rsid w:val="00FF7A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color="#002060" strokecolor="none [3213]">
      <v:fill color="#002060"/>
      <v:stroke color="none [3213]"/>
      <v:shadow type="perspective" color="#243f60" opacity=".5" offset="1pt" offset2="-1pt"/>
      <o:colormru v:ext="edit" colors="#fcf,black"/>
    </o:shapedefaults>
    <o:shapelayout v:ext="edit">
      <o:idmap v:ext="edit" data="2"/>
    </o:shapelayout>
  </w:shapeDefaults>
  <w:decimalSymbol w:val="."/>
  <w:listSeparator w:val=","/>
  <w14:docId w14:val="753E5A54"/>
  <w15:docId w15:val="{E6C09B77-862C-458E-81F2-660A1141D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pPr>
        <w:spacing w:line="300" w:lineRule="auto"/>
        <w:ind w:left="142"/>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9" w:qFormat="1"/>
    <w:lsdException w:name="heading 5" w:locked="1" w:uiPriority="0" w:qFormat="1"/>
    <w:lsdException w:name="heading 6" w:locked="1" w:uiPriority="0" w:qFormat="1"/>
    <w:lsdException w:name="heading 7" w:locked="1" w:uiPriority="0" w:qFormat="1"/>
    <w:lsdException w:name="heading 8" w:locked="1" w:uiPriority="3" w:qFormat="1"/>
    <w:lsdException w:name="heading 9" w:locked="1" w:uiPriority="3"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D54A1"/>
    <w:pPr>
      <w:widowControl w:val="0"/>
      <w:ind w:firstLineChars="118" w:firstLine="283"/>
    </w:pPr>
    <w:rPr>
      <w:rFonts w:asciiTheme="minorEastAsia" w:eastAsiaTheme="minorEastAsia" w:hAnsiTheme="minorEastAsia"/>
      <w:kern w:val="2"/>
      <w:sz w:val="24"/>
      <w:szCs w:val="24"/>
    </w:rPr>
  </w:style>
  <w:style w:type="paragraph" w:styleId="10">
    <w:name w:val="heading 1"/>
    <w:basedOn w:val="a0"/>
    <w:next w:val="a0"/>
    <w:link w:val="11"/>
    <w:qFormat/>
    <w:rsid w:val="00D64D96"/>
    <w:pPr>
      <w:keepNext/>
      <w:keepLines/>
      <w:numPr>
        <w:numId w:val="2"/>
      </w:numPr>
      <w:adjustRightInd w:val="0"/>
      <w:snapToGrid w:val="0"/>
      <w:ind w:left="142" w:firstLineChars="0" w:firstLine="0"/>
      <w:outlineLvl w:val="0"/>
    </w:pPr>
    <w:rPr>
      <w:rFonts w:ascii="微软雅黑" w:eastAsia="微软雅黑" w:hAnsi="微软雅黑" w:cs="宋体"/>
      <w:b/>
      <w:bCs/>
      <w:kern w:val="44"/>
      <w:sz w:val="28"/>
      <w:szCs w:val="28"/>
    </w:rPr>
  </w:style>
  <w:style w:type="paragraph" w:styleId="2">
    <w:name w:val="heading 2"/>
    <w:basedOn w:val="a0"/>
    <w:next w:val="a0"/>
    <w:link w:val="20"/>
    <w:qFormat/>
    <w:rsid w:val="003245D9"/>
    <w:pPr>
      <w:keepNext/>
      <w:keepLines/>
      <w:numPr>
        <w:ilvl w:val="1"/>
        <w:numId w:val="2"/>
      </w:numPr>
      <w:adjustRightInd w:val="0"/>
      <w:snapToGrid w:val="0"/>
      <w:ind w:left="142" w:firstLineChars="0" w:firstLine="0"/>
      <w:outlineLvl w:val="1"/>
    </w:pPr>
    <w:rPr>
      <w:rFonts w:ascii="微软雅黑" w:eastAsia="微软雅黑" w:hAnsi="微软雅黑"/>
      <w:b/>
      <w:bCs/>
      <w:noProof/>
    </w:rPr>
  </w:style>
  <w:style w:type="paragraph" w:styleId="3">
    <w:name w:val="heading 3"/>
    <w:basedOn w:val="a0"/>
    <w:next w:val="a0"/>
    <w:link w:val="30"/>
    <w:qFormat/>
    <w:rsid w:val="00A54739"/>
    <w:pPr>
      <w:keepNext/>
      <w:keepLines/>
      <w:numPr>
        <w:ilvl w:val="2"/>
        <w:numId w:val="3"/>
      </w:numPr>
      <w:adjustRightInd w:val="0"/>
      <w:snapToGrid w:val="0"/>
      <w:ind w:leftChars="59" w:left="142" w:firstLineChars="0" w:firstLine="0"/>
      <w:jc w:val="both"/>
      <w:outlineLvl w:val="2"/>
    </w:pPr>
    <w:rPr>
      <w:rFonts w:ascii="微软雅黑" w:eastAsia="微软雅黑" w:hAnsi="微软雅黑"/>
      <w:b/>
      <w:bCs/>
      <w:kern w:val="0"/>
    </w:rPr>
  </w:style>
  <w:style w:type="paragraph" w:styleId="4">
    <w:name w:val="heading 4"/>
    <w:basedOn w:val="a0"/>
    <w:next w:val="a0"/>
    <w:link w:val="40"/>
    <w:uiPriority w:val="9"/>
    <w:qFormat/>
    <w:rsid w:val="00440FC5"/>
    <w:pPr>
      <w:keepNext/>
      <w:keepLines/>
      <w:numPr>
        <w:ilvl w:val="3"/>
        <w:numId w:val="2"/>
      </w:numPr>
      <w:adjustRightInd w:val="0"/>
      <w:snapToGrid w:val="0"/>
      <w:ind w:left="284" w:firstLineChars="0" w:firstLine="0"/>
      <w:outlineLvl w:val="3"/>
    </w:pPr>
    <w:rPr>
      <w:rFonts w:ascii="Cambria" w:hAnsi="Cambria"/>
      <w:b/>
      <w:bCs/>
    </w:rPr>
  </w:style>
  <w:style w:type="paragraph" w:styleId="5">
    <w:name w:val="heading 5"/>
    <w:basedOn w:val="a0"/>
    <w:next w:val="a0"/>
    <w:link w:val="50"/>
    <w:qFormat/>
    <w:rsid w:val="00924FD3"/>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0"/>
    <w:next w:val="a0"/>
    <w:link w:val="60"/>
    <w:qFormat/>
    <w:rsid w:val="00924FD3"/>
    <w:pPr>
      <w:keepNext/>
      <w:keepLines/>
      <w:numPr>
        <w:ilvl w:val="5"/>
        <w:numId w:val="2"/>
      </w:numPr>
      <w:spacing w:before="240" w:after="64" w:line="320" w:lineRule="auto"/>
      <w:outlineLvl w:val="5"/>
    </w:pPr>
    <w:rPr>
      <w:rFonts w:ascii="Cambria" w:hAnsi="Cambria"/>
      <w:b/>
      <w:bCs/>
    </w:rPr>
  </w:style>
  <w:style w:type="paragraph" w:styleId="7">
    <w:name w:val="heading 7"/>
    <w:basedOn w:val="a0"/>
    <w:next w:val="a0"/>
    <w:link w:val="70"/>
    <w:qFormat/>
    <w:rsid w:val="00924FD3"/>
    <w:pPr>
      <w:keepNext/>
      <w:keepLines/>
      <w:numPr>
        <w:ilvl w:val="6"/>
        <w:numId w:val="2"/>
      </w:numPr>
      <w:spacing w:before="240" w:after="64" w:line="320" w:lineRule="auto"/>
      <w:outlineLvl w:val="6"/>
    </w:pPr>
    <w:rPr>
      <w:b/>
      <w:bCs/>
    </w:rPr>
  </w:style>
  <w:style w:type="paragraph" w:styleId="8">
    <w:name w:val="heading 8"/>
    <w:basedOn w:val="a0"/>
    <w:next w:val="a0"/>
    <w:link w:val="80"/>
    <w:uiPriority w:val="3"/>
    <w:qFormat/>
    <w:locked/>
    <w:rsid w:val="00924FD3"/>
    <w:pPr>
      <w:keepNext/>
      <w:keepLines/>
      <w:numPr>
        <w:ilvl w:val="7"/>
        <w:numId w:val="2"/>
      </w:numPr>
      <w:spacing w:before="240" w:after="64" w:line="320" w:lineRule="auto"/>
      <w:outlineLvl w:val="7"/>
    </w:pPr>
    <w:rPr>
      <w:rFonts w:ascii="Cambria" w:hAnsi="Cambria"/>
    </w:rPr>
  </w:style>
  <w:style w:type="paragraph" w:styleId="9">
    <w:name w:val="heading 9"/>
    <w:basedOn w:val="a0"/>
    <w:next w:val="a0"/>
    <w:link w:val="90"/>
    <w:uiPriority w:val="3"/>
    <w:qFormat/>
    <w:locked/>
    <w:rsid w:val="00924FD3"/>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eading1Char">
    <w:name w:val="Heading 1 Char"/>
    <w:basedOn w:val="a1"/>
    <w:uiPriority w:val="9"/>
    <w:rsid w:val="00743C90"/>
    <w:rPr>
      <w:b/>
      <w:bCs/>
      <w:kern w:val="44"/>
      <w:sz w:val="44"/>
      <w:szCs w:val="44"/>
    </w:rPr>
  </w:style>
  <w:style w:type="character" w:customStyle="1" w:styleId="20">
    <w:name w:val="标题 2 字符"/>
    <w:basedOn w:val="a1"/>
    <w:link w:val="2"/>
    <w:uiPriority w:val="3"/>
    <w:locked/>
    <w:rsid w:val="003245D9"/>
    <w:rPr>
      <w:rFonts w:ascii="微软雅黑" w:eastAsia="微软雅黑" w:hAnsi="微软雅黑"/>
      <w:b/>
      <w:bCs/>
      <w:noProof/>
      <w:kern w:val="2"/>
      <w:sz w:val="24"/>
      <w:szCs w:val="24"/>
    </w:rPr>
  </w:style>
  <w:style w:type="character" w:customStyle="1" w:styleId="30">
    <w:name w:val="标题 3 字符"/>
    <w:basedOn w:val="a1"/>
    <w:link w:val="3"/>
    <w:uiPriority w:val="3"/>
    <w:locked/>
    <w:rsid w:val="00A54739"/>
    <w:rPr>
      <w:rFonts w:ascii="微软雅黑" w:eastAsia="微软雅黑" w:hAnsi="微软雅黑"/>
      <w:b/>
      <w:bCs/>
      <w:sz w:val="24"/>
      <w:szCs w:val="24"/>
    </w:rPr>
  </w:style>
  <w:style w:type="character" w:customStyle="1" w:styleId="40">
    <w:name w:val="标题 4 字符"/>
    <w:basedOn w:val="a1"/>
    <w:link w:val="4"/>
    <w:uiPriority w:val="3"/>
    <w:locked/>
    <w:rsid w:val="00440FC5"/>
    <w:rPr>
      <w:rFonts w:ascii="Cambria" w:eastAsiaTheme="minorEastAsia" w:hAnsi="Cambria"/>
      <w:b/>
      <w:bCs/>
      <w:kern w:val="2"/>
      <w:sz w:val="24"/>
      <w:szCs w:val="24"/>
    </w:rPr>
  </w:style>
  <w:style w:type="character" w:customStyle="1" w:styleId="50">
    <w:name w:val="标题 5 字符"/>
    <w:basedOn w:val="a1"/>
    <w:link w:val="5"/>
    <w:uiPriority w:val="3"/>
    <w:locked/>
    <w:rsid w:val="00924FD3"/>
    <w:rPr>
      <w:rFonts w:asciiTheme="minorEastAsia" w:eastAsiaTheme="minorEastAsia" w:hAnsiTheme="minorEastAsia"/>
      <w:b/>
      <w:bCs/>
      <w:kern w:val="2"/>
      <w:sz w:val="28"/>
      <w:szCs w:val="28"/>
    </w:rPr>
  </w:style>
  <w:style w:type="character" w:customStyle="1" w:styleId="60">
    <w:name w:val="标题 6 字符"/>
    <w:basedOn w:val="a1"/>
    <w:link w:val="6"/>
    <w:uiPriority w:val="3"/>
    <w:locked/>
    <w:rsid w:val="00924FD3"/>
    <w:rPr>
      <w:rFonts w:ascii="Cambria" w:eastAsiaTheme="minorEastAsia" w:hAnsi="Cambria"/>
      <w:b/>
      <w:bCs/>
      <w:kern w:val="2"/>
      <w:sz w:val="24"/>
      <w:szCs w:val="24"/>
    </w:rPr>
  </w:style>
  <w:style w:type="character" w:customStyle="1" w:styleId="70">
    <w:name w:val="标题 7 字符"/>
    <w:basedOn w:val="a1"/>
    <w:link w:val="7"/>
    <w:uiPriority w:val="3"/>
    <w:locked/>
    <w:rsid w:val="00924FD3"/>
    <w:rPr>
      <w:rFonts w:asciiTheme="minorEastAsia" w:eastAsiaTheme="minorEastAsia" w:hAnsiTheme="minorEastAsia"/>
      <w:b/>
      <w:bCs/>
      <w:kern w:val="2"/>
      <w:sz w:val="24"/>
      <w:szCs w:val="24"/>
    </w:rPr>
  </w:style>
  <w:style w:type="character" w:customStyle="1" w:styleId="80">
    <w:name w:val="标题 8 字符"/>
    <w:basedOn w:val="a1"/>
    <w:link w:val="8"/>
    <w:uiPriority w:val="3"/>
    <w:locked/>
    <w:rsid w:val="00924FD3"/>
    <w:rPr>
      <w:rFonts w:ascii="Cambria" w:eastAsiaTheme="minorEastAsia" w:hAnsi="Cambria"/>
      <w:kern w:val="2"/>
      <w:sz w:val="24"/>
      <w:szCs w:val="24"/>
    </w:rPr>
  </w:style>
  <w:style w:type="character" w:customStyle="1" w:styleId="90">
    <w:name w:val="标题 9 字符"/>
    <w:basedOn w:val="a1"/>
    <w:link w:val="9"/>
    <w:uiPriority w:val="3"/>
    <w:rsid w:val="00924FD3"/>
    <w:rPr>
      <w:rFonts w:ascii="Arial" w:eastAsia="黑体" w:hAnsi="Arial"/>
      <w:kern w:val="2"/>
      <w:sz w:val="24"/>
      <w:szCs w:val="24"/>
    </w:rPr>
  </w:style>
  <w:style w:type="character" w:customStyle="1" w:styleId="11">
    <w:name w:val="标题 1 字符"/>
    <w:basedOn w:val="a1"/>
    <w:link w:val="10"/>
    <w:uiPriority w:val="3"/>
    <w:locked/>
    <w:rsid w:val="00D64D96"/>
    <w:rPr>
      <w:rFonts w:ascii="微软雅黑" w:eastAsia="微软雅黑" w:hAnsi="微软雅黑" w:cs="宋体"/>
      <w:b/>
      <w:bCs/>
      <w:kern w:val="44"/>
      <w:sz w:val="28"/>
      <w:szCs w:val="28"/>
    </w:rPr>
  </w:style>
  <w:style w:type="paragraph" w:styleId="a4">
    <w:name w:val="header"/>
    <w:basedOn w:val="a0"/>
    <w:link w:val="a5"/>
    <w:uiPriority w:val="99"/>
    <w:rsid w:val="009C7D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locked/>
    <w:rsid w:val="009C7DFB"/>
    <w:rPr>
      <w:rFonts w:cs="Times New Roman"/>
      <w:sz w:val="18"/>
      <w:szCs w:val="18"/>
    </w:rPr>
  </w:style>
  <w:style w:type="paragraph" w:styleId="a6">
    <w:name w:val="footer"/>
    <w:basedOn w:val="a0"/>
    <w:link w:val="a7"/>
    <w:rsid w:val="009C7DFB"/>
    <w:pPr>
      <w:tabs>
        <w:tab w:val="center" w:pos="4153"/>
        <w:tab w:val="right" w:pos="8306"/>
      </w:tabs>
      <w:snapToGrid w:val="0"/>
    </w:pPr>
    <w:rPr>
      <w:sz w:val="18"/>
      <w:szCs w:val="18"/>
    </w:rPr>
  </w:style>
  <w:style w:type="character" w:customStyle="1" w:styleId="a7">
    <w:name w:val="页脚 字符"/>
    <w:basedOn w:val="a1"/>
    <w:link w:val="a6"/>
    <w:locked/>
    <w:rsid w:val="009C7DFB"/>
    <w:rPr>
      <w:rFonts w:cs="Times New Roman"/>
      <w:sz w:val="18"/>
      <w:szCs w:val="18"/>
    </w:rPr>
  </w:style>
  <w:style w:type="character" w:styleId="a8">
    <w:name w:val="Hyperlink"/>
    <w:basedOn w:val="a1"/>
    <w:uiPriority w:val="99"/>
    <w:rsid w:val="00171629"/>
    <w:rPr>
      <w:rFonts w:cs="Times New Roman"/>
      <w:color w:val="0000FF"/>
      <w:u w:val="single"/>
    </w:rPr>
  </w:style>
  <w:style w:type="character" w:styleId="a9">
    <w:name w:val="Strong"/>
    <w:basedOn w:val="a1"/>
    <w:uiPriority w:val="99"/>
    <w:qFormat/>
    <w:rsid w:val="00171629"/>
    <w:rPr>
      <w:rFonts w:cs="Times New Roman"/>
      <w:b/>
      <w:bCs/>
    </w:rPr>
  </w:style>
  <w:style w:type="paragraph" w:styleId="aa">
    <w:name w:val="Normal (Web)"/>
    <w:basedOn w:val="a0"/>
    <w:uiPriority w:val="99"/>
    <w:rsid w:val="00171629"/>
    <w:pPr>
      <w:widowControl/>
      <w:spacing w:before="100" w:beforeAutospacing="1" w:afterAutospacing="1"/>
    </w:pPr>
    <w:rPr>
      <w:rFonts w:ascii="宋体" w:hAnsi="宋体"/>
      <w:kern w:val="0"/>
    </w:rPr>
  </w:style>
  <w:style w:type="paragraph" w:styleId="ab">
    <w:name w:val="Body Text"/>
    <w:basedOn w:val="a0"/>
    <w:link w:val="ac"/>
    <w:uiPriority w:val="99"/>
    <w:rsid w:val="00171629"/>
    <w:pPr>
      <w:spacing w:line="400" w:lineRule="exact"/>
    </w:pPr>
    <w:rPr>
      <w:rFonts w:ascii="楷体_GB2312" w:eastAsia="楷体_GB2312" w:hAnsi="Times New Roman"/>
      <w:b/>
      <w:bCs/>
    </w:rPr>
  </w:style>
  <w:style w:type="character" w:customStyle="1" w:styleId="ac">
    <w:name w:val="正文文本 字符"/>
    <w:basedOn w:val="a1"/>
    <w:link w:val="ab"/>
    <w:uiPriority w:val="99"/>
    <w:locked/>
    <w:rsid w:val="00171629"/>
    <w:rPr>
      <w:rFonts w:ascii="楷体_GB2312" w:eastAsia="楷体_GB2312" w:hAnsi="Times New Roman" w:cs="Times New Roman"/>
      <w:b/>
      <w:bCs/>
      <w:sz w:val="24"/>
      <w:szCs w:val="24"/>
    </w:rPr>
  </w:style>
  <w:style w:type="paragraph" w:styleId="ad">
    <w:name w:val="Balloon Text"/>
    <w:basedOn w:val="a0"/>
    <w:link w:val="ae"/>
    <w:uiPriority w:val="99"/>
    <w:semiHidden/>
    <w:rsid w:val="00171629"/>
    <w:rPr>
      <w:rFonts w:ascii="Times New Roman" w:hAnsi="Times New Roman"/>
      <w:sz w:val="18"/>
      <w:szCs w:val="18"/>
    </w:rPr>
  </w:style>
  <w:style w:type="character" w:customStyle="1" w:styleId="ae">
    <w:name w:val="批注框文本 字符"/>
    <w:basedOn w:val="a1"/>
    <w:link w:val="ad"/>
    <w:uiPriority w:val="99"/>
    <w:semiHidden/>
    <w:locked/>
    <w:rsid w:val="00171629"/>
    <w:rPr>
      <w:rFonts w:ascii="Times New Roman" w:eastAsia="宋体" w:hAnsi="Times New Roman" w:cs="Times New Roman"/>
      <w:sz w:val="18"/>
      <w:szCs w:val="18"/>
    </w:rPr>
  </w:style>
  <w:style w:type="paragraph" w:styleId="af">
    <w:name w:val="Title"/>
    <w:basedOn w:val="a0"/>
    <w:next w:val="a0"/>
    <w:link w:val="af0"/>
    <w:uiPriority w:val="99"/>
    <w:qFormat/>
    <w:rsid w:val="00171629"/>
    <w:pPr>
      <w:spacing w:before="240" w:after="60"/>
      <w:jc w:val="center"/>
      <w:outlineLvl w:val="0"/>
    </w:pPr>
    <w:rPr>
      <w:rFonts w:ascii="Cambria" w:hAnsi="Cambria"/>
      <w:b/>
      <w:bCs/>
      <w:sz w:val="32"/>
      <w:szCs w:val="32"/>
    </w:rPr>
  </w:style>
  <w:style w:type="character" w:customStyle="1" w:styleId="af0">
    <w:name w:val="标题 字符"/>
    <w:basedOn w:val="a1"/>
    <w:link w:val="af"/>
    <w:uiPriority w:val="99"/>
    <w:locked/>
    <w:rsid w:val="00171629"/>
    <w:rPr>
      <w:rFonts w:ascii="Cambria" w:eastAsia="宋体" w:hAnsi="Cambria" w:cs="Times New Roman"/>
      <w:b/>
      <w:bCs/>
      <w:sz w:val="32"/>
      <w:szCs w:val="32"/>
    </w:rPr>
  </w:style>
  <w:style w:type="paragraph" w:styleId="af1">
    <w:name w:val="Document Map"/>
    <w:basedOn w:val="a0"/>
    <w:link w:val="af2"/>
    <w:uiPriority w:val="99"/>
    <w:semiHidden/>
    <w:rsid w:val="00D274A3"/>
    <w:rPr>
      <w:rFonts w:ascii="宋体"/>
      <w:sz w:val="18"/>
      <w:szCs w:val="18"/>
    </w:rPr>
  </w:style>
  <w:style w:type="character" w:customStyle="1" w:styleId="af2">
    <w:name w:val="文档结构图 字符"/>
    <w:basedOn w:val="a1"/>
    <w:link w:val="af1"/>
    <w:uiPriority w:val="99"/>
    <w:semiHidden/>
    <w:locked/>
    <w:rsid w:val="00D274A3"/>
    <w:rPr>
      <w:rFonts w:ascii="宋体" w:eastAsia="宋体" w:cs="Times New Roman"/>
      <w:sz w:val="18"/>
      <w:szCs w:val="18"/>
    </w:rPr>
  </w:style>
  <w:style w:type="character" w:styleId="af3">
    <w:name w:val="Subtle Emphasis"/>
    <w:basedOn w:val="a1"/>
    <w:uiPriority w:val="99"/>
    <w:qFormat/>
    <w:rsid w:val="005C487F"/>
    <w:rPr>
      <w:rFonts w:cs="Times New Roman"/>
      <w:i/>
      <w:iCs/>
      <w:color w:val="808080"/>
    </w:rPr>
  </w:style>
  <w:style w:type="paragraph" w:styleId="a">
    <w:name w:val="List Paragraph"/>
    <w:basedOn w:val="a0"/>
    <w:uiPriority w:val="34"/>
    <w:qFormat/>
    <w:rsid w:val="00A00D22"/>
    <w:pPr>
      <w:numPr>
        <w:ilvl w:val="1"/>
        <w:numId w:val="5"/>
      </w:numPr>
      <w:ind w:firstLineChars="0" w:firstLine="0"/>
    </w:pPr>
  </w:style>
  <w:style w:type="table" w:styleId="af4">
    <w:name w:val="Table Grid"/>
    <w:basedOn w:val="a2"/>
    <w:uiPriority w:val="59"/>
    <w:rsid w:val="00AF01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0"/>
    <w:next w:val="a0"/>
    <w:uiPriority w:val="39"/>
    <w:qFormat/>
    <w:rsid w:val="00053E9E"/>
    <w:pPr>
      <w:widowControl/>
      <w:spacing w:before="480" w:line="276" w:lineRule="auto"/>
      <w:outlineLvl w:val="9"/>
    </w:pPr>
    <w:rPr>
      <w:rFonts w:ascii="Cambria" w:hAnsi="Cambria"/>
      <w:color w:val="365F91"/>
      <w:kern w:val="0"/>
    </w:rPr>
  </w:style>
  <w:style w:type="paragraph" w:styleId="TOC2">
    <w:name w:val="toc 2"/>
    <w:basedOn w:val="a0"/>
    <w:next w:val="a0"/>
    <w:autoRedefine/>
    <w:uiPriority w:val="39"/>
    <w:unhideWhenUsed/>
    <w:qFormat/>
    <w:locked/>
    <w:rsid w:val="009D01D3"/>
    <w:pPr>
      <w:ind w:left="240"/>
    </w:pPr>
    <w:rPr>
      <w:rFonts w:asciiTheme="minorHAnsi" w:hAnsiTheme="minorHAnsi" w:cstheme="minorHAnsi"/>
      <w:smallCaps/>
      <w:sz w:val="20"/>
      <w:szCs w:val="20"/>
    </w:rPr>
  </w:style>
  <w:style w:type="paragraph" w:styleId="TOC1">
    <w:name w:val="toc 1"/>
    <w:basedOn w:val="a0"/>
    <w:next w:val="a0"/>
    <w:autoRedefine/>
    <w:uiPriority w:val="39"/>
    <w:unhideWhenUsed/>
    <w:qFormat/>
    <w:locked/>
    <w:rsid w:val="00B46899"/>
    <w:pPr>
      <w:spacing w:before="120" w:after="120"/>
    </w:pPr>
    <w:rPr>
      <w:rFonts w:asciiTheme="minorHAnsi" w:hAnsiTheme="minorHAnsi" w:cstheme="minorHAnsi"/>
      <w:b/>
      <w:bCs/>
      <w:caps/>
      <w:sz w:val="20"/>
      <w:szCs w:val="20"/>
    </w:rPr>
  </w:style>
  <w:style w:type="paragraph" w:styleId="TOC3">
    <w:name w:val="toc 3"/>
    <w:basedOn w:val="a0"/>
    <w:next w:val="a0"/>
    <w:autoRedefine/>
    <w:uiPriority w:val="39"/>
    <w:unhideWhenUsed/>
    <w:qFormat/>
    <w:locked/>
    <w:rsid w:val="009D01D3"/>
    <w:pPr>
      <w:ind w:left="480"/>
    </w:pPr>
    <w:rPr>
      <w:rFonts w:asciiTheme="minorHAnsi" w:hAnsiTheme="minorHAnsi" w:cstheme="minorHAnsi"/>
      <w:i/>
      <w:iCs/>
      <w:sz w:val="20"/>
      <w:szCs w:val="20"/>
    </w:rPr>
  </w:style>
  <w:style w:type="paragraph" w:styleId="TOC4">
    <w:name w:val="toc 4"/>
    <w:basedOn w:val="a0"/>
    <w:next w:val="a0"/>
    <w:autoRedefine/>
    <w:uiPriority w:val="39"/>
    <w:unhideWhenUsed/>
    <w:locked/>
    <w:rsid w:val="009D01D3"/>
    <w:pPr>
      <w:ind w:left="720"/>
    </w:pPr>
    <w:rPr>
      <w:rFonts w:asciiTheme="minorHAnsi" w:hAnsiTheme="minorHAnsi" w:cstheme="minorHAnsi"/>
      <w:sz w:val="18"/>
      <w:szCs w:val="18"/>
    </w:rPr>
  </w:style>
  <w:style w:type="paragraph" w:styleId="af5">
    <w:name w:val="No Spacing"/>
    <w:uiPriority w:val="99"/>
    <w:qFormat/>
    <w:rsid w:val="008617D5"/>
    <w:pPr>
      <w:widowControl w:val="0"/>
      <w:spacing w:line="276" w:lineRule="auto"/>
    </w:pPr>
    <w:rPr>
      <w:kern w:val="2"/>
      <w:sz w:val="21"/>
      <w:szCs w:val="22"/>
    </w:rPr>
  </w:style>
  <w:style w:type="paragraph" w:styleId="TOC5">
    <w:name w:val="toc 5"/>
    <w:basedOn w:val="a0"/>
    <w:next w:val="a0"/>
    <w:autoRedefine/>
    <w:uiPriority w:val="39"/>
    <w:unhideWhenUsed/>
    <w:locked/>
    <w:rsid w:val="000527A0"/>
    <w:pPr>
      <w:ind w:left="960"/>
    </w:pPr>
    <w:rPr>
      <w:rFonts w:asciiTheme="minorHAnsi" w:hAnsiTheme="minorHAnsi" w:cstheme="minorHAnsi"/>
      <w:sz w:val="18"/>
      <w:szCs w:val="18"/>
    </w:rPr>
  </w:style>
  <w:style w:type="paragraph" w:customStyle="1" w:styleId="Default">
    <w:name w:val="Default"/>
    <w:rsid w:val="00B45206"/>
    <w:pPr>
      <w:widowControl w:val="0"/>
      <w:autoSpaceDE w:val="0"/>
      <w:autoSpaceDN w:val="0"/>
      <w:adjustRightInd w:val="0"/>
      <w:spacing w:line="276" w:lineRule="auto"/>
    </w:pPr>
    <w:rPr>
      <w:rFonts w:ascii="宋体..耞贃." w:eastAsia="宋体..耞贃." w:cs="宋体..耞贃."/>
      <w:color w:val="000000"/>
      <w:sz w:val="24"/>
      <w:szCs w:val="24"/>
    </w:rPr>
  </w:style>
  <w:style w:type="character" w:styleId="af6">
    <w:name w:val="Placeholder Text"/>
    <w:basedOn w:val="a1"/>
    <w:uiPriority w:val="99"/>
    <w:semiHidden/>
    <w:rsid w:val="009917A4"/>
    <w:rPr>
      <w:rFonts w:cs="Times New Roman"/>
      <w:color w:val="808080"/>
    </w:rPr>
  </w:style>
  <w:style w:type="paragraph" w:customStyle="1" w:styleId="DecimalAligned">
    <w:name w:val="Decimal Aligned"/>
    <w:basedOn w:val="a0"/>
    <w:uiPriority w:val="99"/>
    <w:rsid w:val="00A87E32"/>
    <w:pPr>
      <w:widowControl/>
      <w:tabs>
        <w:tab w:val="decimal" w:pos="360"/>
      </w:tabs>
      <w:spacing w:after="200"/>
    </w:pPr>
    <w:rPr>
      <w:kern w:val="0"/>
      <w:sz w:val="22"/>
    </w:rPr>
  </w:style>
  <w:style w:type="paragraph" w:styleId="af7">
    <w:name w:val="footnote text"/>
    <w:basedOn w:val="a0"/>
    <w:link w:val="af8"/>
    <w:uiPriority w:val="99"/>
    <w:rsid w:val="00A87E32"/>
    <w:pPr>
      <w:widowControl/>
    </w:pPr>
    <w:rPr>
      <w:kern w:val="0"/>
      <w:sz w:val="20"/>
      <w:szCs w:val="20"/>
    </w:rPr>
  </w:style>
  <w:style w:type="character" w:customStyle="1" w:styleId="af8">
    <w:name w:val="脚注文本 字符"/>
    <w:basedOn w:val="a1"/>
    <w:link w:val="af7"/>
    <w:uiPriority w:val="99"/>
    <w:locked/>
    <w:rsid w:val="00A87E32"/>
    <w:rPr>
      <w:rFonts w:cs="Times New Roman"/>
      <w:kern w:val="0"/>
      <w:sz w:val="20"/>
      <w:szCs w:val="20"/>
    </w:rPr>
  </w:style>
  <w:style w:type="table" w:styleId="2-5">
    <w:name w:val="Medium Shading 2 Accent 5"/>
    <w:basedOn w:val="a2"/>
    <w:uiPriority w:val="99"/>
    <w:rsid w:val="00A87E32"/>
    <w:rPr>
      <w:sz w:val="22"/>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5">
    <w:name w:val="Dark List Accent 5"/>
    <w:basedOn w:val="a2"/>
    <w:uiPriority w:val="99"/>
    <w:rsid w:val="00A87E32"/>
    <w:rPr>
      <w:color w:val="FFFFFF"/>
    </w:rPr>
    <w:tblPr>
      <w:tblStyleRowBandSize w:val="1"/>
      <w:tblStyleColBandSize w:val="1"/>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paragraph" w:styleId="af9">
    <w:name w:val="annotation text"/>
    <w:basedOn w:val="a0"/>
    <w:link w:val="afa"/>
    <w:uiPriority w:val="99"/>
    <w:rsid w:val="000A1BA5"/>
    <w:pPr>
      <w:spacing w:before="100" w:beforeAutospacing="1" w:afterAutospacing="1" w:line="360" w:lineRule="auto"/>
    </w:pPr>
  </w:style>
  <w:style w:type="character" w:customStyle="1" w:styleId="afa">
    <w:name w:val="批注文字 字符"/>
    <w:basedOn w:val="a1"/>
    <w:link w:val="af9"/>
    <w:uiPriority w:val="99"/>
    <w:locked/>
    <w:rsid w:val="000A1BA5"/>
    <w:rPr>
      <w:rFonts w:ascii="Calibri" w:eastAsia="宋体" w:hAnsi="Calibri" w:cs="Times New Roman"/>
    </w:rPr>
  </w:style>
  <w:style w:type="character" w:styleId="afb">
    <w:name w:val="Subtle Reference"/>
    <w:basedOn w:val="a1"/>
    <w:uiPriority w:val="31"/>
    <w:qFormat/>
    <w:rsid w:val="008D0923"/>
    <w:rPr>
      <w:smallCaps/>
      <w:color w:val="C0504D" w:themeColor="accent2"/>
      <w:u w:val="single"/>
    </w:rPr>
  </w:style>
  <w:style w:type="paragraph" w:customStyle="1" w:styleId="afc">
    <w:name w:val="备注"/>
    <w:basedOn w:val="a0"/>
    <w:uiPriority w:val="99"/>
    <w:rsid w:val="000A1BA5"/>
    <w:pPr>
      <w:pBdr>
        <w:left w:val="threeDEmboss" w:sz="12" w:space="1" w:color="auto"/>
      </w:pBdr>
      <w:spacing w:beforeLines="50" w:afterLines="50" w:line="360" w:lineRule="auto"/>
      <w:ind w:firstLine="422"/>
    </w:pPr>
    <w:rPr>
      <w:rFonts w:ascii="楷体_GB2312" w:eastAsia="楷体_GB2312" w:cs="宋体"/>
      <w:b/>
      <w:bCs/>
      <w:szCs w:val="20"/>
    </w:rPr>
  </w:style>
  <w:style w:type="character" w:styleId="afd">
    <w:name w:val="FollowedHyperlink"/>
    <w:basedOn w:val="a1"/>
    <w:uiPriority w:val="99"/>
    <w:semiHidden/>
    <w:rsid w:val="00C8620E"/>
    <w:rPr>
      <w:rFonts w:cs="Times New Roman"/>
      <w:color w:val="800080"/>
      <w:u w:val="single"/>
    </w:rPr>
  </w:style>
  <w:style w:type="paragraph" w:styleId="TOC6">
    <w:name w:val="toc 6"/>
    <w:basedOn w:val="a0"/>
    <w:next w:val="a0"/>
    <w:autoRedefine/>
    <w:uiPriority w:val="39"/>
    <w:unhideWhenUsed/>
    <w:locked/>
    <w:rsid w:val="000668FF"/>
    <w:pPr>
      <w:ind w:left="1200"/>
    </w:pPr>
    <w:rPr>
      <w:rFonts w:asciiTheme="minorHAnsi" w:hAnsiTheme="minorHAnsi" w:cstheme="minorHAnsi"/>
      <w:sz w:val="18"/>
      <w:szCs w:val="18"/>
    </w:rPr>
  </w:style>
  <w:style w:type="paragraph" w:styleId="TOC7">
    <w:name w:val="toc 7"/>
    <w:basedOn w:val="a0"/>
    <w:next w:val="a0"/>
    <w:autoRedefine/>
    <w:uiPriority w:val="39"/>
    <w:unhideWhenUsed/>
    <w:locked/>
    <w:rsid w:val="000668FF"/>
    <w:pPr>
      <w:ind w:left="1440"/>
    </w:pPr>
    <w:rPr>
      <w:rFonts w:asciiTheme="minorHAnsi" w:hAnsiTheme="minorHAnsi" w:cstheme="minorHAnsi"/>
      <w:sz w:val="18"/>
      <w:szCs w:val="18"/>
    </w:rPr>
  </w:style>
  <w:style w:type="paragraph" w:styleId="TOC8">
    <w:name w:val="toc 8"/>
    <w:basedOn w:val="a0"/>
    <w:next w:val="a0"/>
    <w:autoRedefine/>
    <w:uiPriority w:val="39"/>
    <w:unhideWhenUsed/>
    <w:locked/>
    <w:rsid w:val="000668FF"/>
    <w:pPr>
      <w:ind w:left="1680"/>
    </w:pPr>
    <w:rPr>
      <w:rFonts w:asciiTheme="minorHAnsi" w:hAnsiTheme="minorHAnsi" w:cstheme="minorHAnsi"/>
      <w:sz w:val="18"/>
      <w:szCs w:val="18"/>
    </w:rPr>
  </w:style>
  <w:style w:type="paragraph" w:styleId="TOC9">
    <w:name w:val="toc 9"/>
    <w:basedOn w:val="a0"/>
    <w:next w:val="a0"/>
    <w:autoRedefine/>
    <w:uiPriority w:val="39"/>
    <w:unhideWhenUsed/>
    <w:locked/>
    <w:rsid w:val="000668FF"/>
    <w:pPr>
      <w:ind w:left="1920"/>
    </w:pPr>
    <w:rPr>
      <w:rFonts w:asciiTheme="minorHAnsi" w:hAnsiTheme="minorHAnsi" w:cstheme="minorHAnsi"/>
      <w:sz w:val="18"/>
      <w:szCs w:val="18"/>
    </w:rPr>
  </w:style>
  <w:style w:type="numbering" w:styleId="111111">
    <w:name w:val="Outline List 2"/>
    <w:basedOn w:val="a3"/>
    <w:uiPriority w:val="99"/>
    <w:semiHidden/>
    <w:unhideWhenUsed/>
    <w:locked/>
    <w:rsid w:val="00743C90"/>
    <w:pPr>
      <w:numPr>
        <w:numId w:val="1"/>
      </w:numPr>
    </w:pPr>
  </w:style>
  <w:style w:type="paragraph" w:customStyle="1" w:styleId="duanluo">
    <w:name w:val="duanluo"/>
    <w:basedOn w:val="a0"/>
    <w:next w:val="a0"/>
    <w:qFormat/>
    <w:rsid w:val="00652244"/>
    <w:pPr>
      <w:ind w:firstLineChars="200" w:firstLine="200"/>
    </w:pPr>
  </w:style>
  <w:style w:type="paragraph" w:styleId="afe">
    <w:name w:val="Date"/>
    <w:basedOn w:val="a0"/>
    <w:next w:val="a0"/>
    <w:link w:val="aff"/>
    <w:uiPriority w:val="99"/>
    <w:semiHidden/>
    <w:unhideWhenUsed/>
    <w:locked/>
    <w:rsid w:val="00C055A8"/>
    <w:pPr>
      <w:ind w:leftChars="2500" w:left="100"/>
    </w:pPr>
  </w:style>
  <w:style w:type="character" w:customStyle="1" w:styleId="aff">
    <w:name w:val="日期 字符"/>
    <w:basedOn w:val="a1"/>
    <w:link w:val="afe"/>
    <w:uiPriority w:val="99"/>
    <w:semiHidden/>
    <w:rsid w:val="00C055A8"/>
    <w:rPr>
      <w:kern w:val="2"/>
      <w:sz w:val="21"/>
      <w:szCs w:val="22"/>
    </w:rPr>
  </w:style>
  <w:style w:type="paragraph" w:styleId="aff0">
    <w:name w:val="Quote"/>
    <w:basedOn w:val="a0"/>
    <w:next w:val="a0"/>
    <w:link w:val="aff1"/>
    <w:uiPriority w:val="29"/>
    <w:qFormat/>
    <w:rsid w:val="0069117B"/>
    <w:rPr>
      <w:i/>
      <w:iCs/>
      <w:color w:val="000000" w:themeColor="text1"/>
    </w:rPr>
  </w:style>
  <w:style w:type="character" w:customStyle="1" w:styleId="aff1">
    <w:name w:val="引用 字符"/>
    <w:basedOn w:val="a1"/>
    <w:link w:val="aff0"/>
    <w:uiPriority w:val="29"/>
    <w:rsid w:val="0069117B"/>
    <w:rPr>
      <w:i/>
      <w:iCs/>
      <w:color w:val="000000" w:themeColor="text1"/>
      <w:kern w:val="2"/>
      <w:sz w:val="21"/>
      <w:szCs w:val="22"/>
    </w:rPr>
  </w:style>
  <w:style w:type="paragraph" w:styleId="aff2">
    <w:name w:val="Intense Quote"/>
    <w:basedOn w:val="a0"/>
    <w:next w:val="a0"/>
    <w:link w:val="aff3"/>
    <w:uiPriority w:val="30"/>
    <w:qFormat/>
    <w:rsid w:val="0069117B"/>
    <w:pPr>
      <w:pBdr>
        <w:bottom w:val="single" w:sz="4" w:space="4" w:color="4F81BD" w:themeColor="accent1"/>
      </w:pBdr>
      <w:spacing w:before="200" w:after="280"/>
      <w:ind w:left="936" w:right="936"/>
    </w:pPr>
    <w:rPr>
      <w:b/>
      <w:bCs/>
      <w:i/>
      <w:iCs/>
      <w:color w:val="4F81BD" w:themeColor="accent1"/>
    </w:rPr>
  </w:style>
  <w:style w:type="character" w:customStyle="1" w:styleId="aff3">
    <w:name w:val="明显引用 字符"/>
    <w:basedOn w:val="a1"/>
    <w:link w:val="aff2"/>
    <w:uiPriority w:val="30"/>
    <w:rsid w:val="0069117B"/>
    <w:rPr>
      <w:b/>
      <w:bCs/>
      <w:i/>
      <w:iCs/>
      <w:color w:val="4F81BD" w:themeColor="accent1"/>
      <w:kern w:val="2"/>
      <w:sz w:val="21"/>
      <w:szCs w:val="22"/>
    </w:rPr>
  </w:style>
  <w:style w:type="numbering" w:customStyle="1" w:styleId="biaoti">
    <w:name w:val="biaoti"/>
    <w:basedOn w:val="a3"/>
    <w:uiPriority w:val="99"/>
    <w:rsid w:val="00924FD3"/>
    <w:pPr>
      <w:numPr>
        <w:numId w:val="3"/>
      </w:numPr>
    </w:pPr>
  </w:style>
  <w:style w:type="paragraph" w:styleId="aff4">
    <w:name w:val="caption"/>
    <w:basedOn w:val="a0"/>
    <w:next w:val="a0"/>
    <w:uiPriority w:val="35"/>
    <w:unhideWhenUsed/>
    <w:qFormat/>
    <w:locked/>
    <w:rsid w:val="00D2304A"/>
    <w:rPr>
      <w:rFonts w:asciiTheme="majorHAnsi" w:eastAsia="黑体" w:hAnsiTheme="majorHAnsi" w:cstheme="majorBidi"/>
      <w:sz w:val="20"/>
      <w:szCs w:val="20"/>
    </w:rPr>
  </w:style>
  <w:style w:type="paragraph" w:customStyle="1" w:styleId="picturezhong">
    <w:name w:val="picture zhong"/>
    <w:next w:val="a0"/>
    <w:qFormat/>
    <w:rsid w:val="003F6658"/>
    <w:pPr>
      <w:jc w:val="center"/>
    </w:pPr>
    <w:rPr>
      <w:kern w:val="2"/>
      <w:sz w:val="21"/>
      <w:szCs w:val="22"/>
    </w:rPr>
  </w:style>
  <w:style w:type="character" w:styleId="aff5">
    <w:name w:val="annotation reference"/>
    <w:basedOn w:val="a1"/>
    <w:uiPriority w:val="99"/>
    <w:semiHidden/>
    <w:unhideWhenUsed/>
    <w:locked/>
    <w:rsid w:val="00A96265"/>
    <w:rPr>
      <w:sz w:val="21"/>
      <w:szCs w:val="21"/>
    </w:rPr>
  </w:style>
  <w:style w:type="paragraph" w:styleId="aff6">
    <w:name w:val="annotation subject"/>
    <w:basedOn w:val="af9"/>
    <w:next w:val="af9"/>
    <w:link w:val="aff7"/>
    <w:uiPriority w:val="99"/>
    <w:semiHidden/>
    <w:unhideWhenUsed/>
    <w:locked/>
    <w:rsid w:val="00A96265"/>
    <w:pPr>
      <w:spacing w:before="0" w:beforeAutospacing="0" w:afterAutospacing="0" w:line="240" w:lineRule="auto"/>
    </w:pPr>
    <w:rPr>
      <w:b/>
      <w:bCs/>
    </w:rPr>
  </w:style>
  <w:style w:type="character" w:customStyle="1" w:styleId="aff7">
    <w:name w:val="批注主题 字符"/>
    <w:basedOn w:val="afa"/>
    <w:link w:val="aff6"/>
    <w:uiPriority w:val="99"/>
    <w:semiHidden/>
    <w:rsid w:val="00A96265"/>
    <w:rPr>
      <w:rFonts w:ascii="Calibri" w:eastAsia="宋体" w:hAnsi="Calibri" w:cs="Times New Roman"/>
      <w:b/>
      <w:bCs/>
      <w:kern w:val="2"/>
      <w:sz w:val="21"/>
      <w:szCs w:val="22"/>
    </w:rPr>
  </w:style>
  <w:style w:type="paragraph" w:styleId="aff8">
    <w:name w:val="Subtitle"/>
    <w:basedOn w:val="a0"/>
    <w:next w:val="a0"/>
    <w:link w:val="aff9"/>
    <w:uiPriority w:val="11"/>
    <w:qFormat/>
    <w:locked/>
    <w:rsid w:val="00EE75E3"/>
    <w:pPr>
      <w:spacing w:before="240" w:after="60" w:line="312" w:lineRule="auto"/>
      <w:jc w:val="center"/>
      <w:outlineLvl w:val="1"/>
    </w:pPr>
    <w:rPr>
      <w:rFonts w:asciiTheme="majorHAnsi" w:hAnsiTheme="majorHAnsi" w:cstheme="majorBidi"/>
      <w:b/>
      <w:bCs/>
      <w:kern w:val="28"/>
      <w:sz w:val="32"/>
      <w:szCs w:val="32"/>
    </w:rPr>
  </w:style>
  <w:style w:type="character" w:customStyle="1" w:styleId="aff9">
    <w:name w:val="副标题 字符"/>
    <w:basedOn w:val="a1"/>
    <w:link w:val="aff8"/>
    <w:uiPriority w:val="11"/>
    <w:rsid w:val="00EE75E3"/>
    <w:rPr>
      <w:rFonts w:asciiTheme="majorHAnsi" w:hAnsiTheme="majorHAnsi" w:cstheme="majorBidi"/>
      <w:b/>
      <w:bCs/>
      <w:kern w:val="28"/>
      <w:sz w:val="32"/>
      <w:szCs w:val="32"/>
    </w:rPr>
  </w:style>
  <w:style w:type="paragraph" w:customStyle="1" w:styleId="21">
    <w:name w:val="标题2"/>
    <w:basedOn w:val="10"/>
    <w:next w:val="a0"/>
    <w:qFormat/>
    <w:rsid w:val="00DC1E63"/>
    <w:pPr>
      <w:numPr>
        <w:numId w:val="0"/>
      </w:numPr>
      <w:spacing w:beforeLines="100" w:afterLines="100" w:line="240" w:lineRule="auto"/>
      <w:ind w:left="794"/>
      <w:jc w:val="both"/>
    </w:pPr>
    <w:rPr>
      <w:rFonts w:ascii="Calibri" w:hAnsi="Calibri"/>
      <w:kern w:val="2"/>
      <w:sz w:val="30"/>
      <w:szCs w:val="22"/>
    </w:rPr>
  </w:style>
  <w:style w:type="numbering" w:customStyle="1" w:styleId="1">
    <w:name w:val="样式1"/>
    <w:uiPriority w:val="99"/>
    <w:rsid w:val="00DC1E63"/>
    <w:pPr>
      <w:numPr>
        <w:numId w:val="4"/>
      </w:numPr>
    </w:pPr>
  </w:style>
  <w:style w:type="paragraph" w:customStyle="1" w:styleId="31">
    <w:name w:val="标题3"/>
    <w:basedOn w:val="10"/>
    <w:next w:val="a0"/>
    <w:link w:val="3Char"/>
    <w:qFormat/>
    <w:rsid w:val="00DC1E63"/>
    <w:pPr>
      <w:numPr>
        <w:numId w:val="0"/>
      </w:numPr>
      <w:spacing w:beforeLines="100" w:beforeAutospacing="1" w:afterLines="100" w:line="240" w:lineRule="auto"/>
      <w:ind w:left="1843" w:hanging="567"/>
      <w:jc w:val="both"/>
    </w:pPr>
    <w:rPr>
      <w:rFonts w:ascii="Calibri" w:hAnsi="Calibri"/>
      <w:kern w:val="0"/>
      <w:sz w:val="24"/>
      <w:szCs w:val="44"/>
    </w:rPr>
  </w:style>
  <w:style w:type="character" w:customStyle="1" w:styleId="3Char">
    <w:name w:val="标题3 Char"/>
    <w:basedOn w:val="11"/>
    <w:link w:val="31"/>
    <w:rsid w:val="00DC1E63"/>
    <w:rPr>
      <w:rFonts w:ascii="微软雅黑" w:eastAsia="微软雅黑" w:hAnsi="微软雅黑" w:cs="宋体"/>
      <w:b/>
      <w:bCs/>
      <w:kern w:val="44"/>
      <w:sz w:val="24"/>
      <w:szCs w:val="44"/>
    </w:rPr>
  </w:style>
  <w:style w:type="paragraph" w:customStyle="1" w:styleId="41">
    <w:name w:val="标题4"/>
    <w:basedOn w:val="4"/>
    <w:qFormat/>
    <w:rsid w:val="00DC1E63"/>
    <w:pPr>
      <w:numPr>
        <w:ilvl w:val="0"/>
        <w:numId w:val="0"/>
      </w:numPr>
      <w:spacing w:before="100" w:beforeAutospacing="1" w:after="100" w:afterAutospacing="1"/>
      <w:ind w:left="2409"/>
      <w:jc w:val="both"/>
    </w:pPr>
    <w:rPr>
      <w:rFonts w:asciiTheme="majorHAnsi" w:eastAsiaTheme="majorEastAsia" w:hAnsiTheme="majorHAnsi" w:cstheme="majorBidi"/>
      <w:sz w:val="21"/>
      <w:szCs w:val="28"/>
    </w:rPr>
  </w:style>
  <w:style w:type="character" w:styleId="affa">
    <w:name w:val="Emphasis"/>
    <w:basedOn w:val="a1"/>
    <w:uiPriority w:val="20"/>
    <w:qFormat/>
    <w:locked/>
    <w:rsid w:val="00CF1DB6"/>
    <w:rPr>
      <w:i w:val="0"/>
      <w:iCs w:val="0"/>
      <w:color w:val="CC0000"/>
    </w:rPr>
  </w:style>
  <w:style w:type="character" w:styleId="affb">
    <w:name w:val="page number"/>
    <w:basedOn w:val="a1"/>
    <w:locked/>
    <w:rsid w:val="00DC018D"/>
  </w:style>
  <w:style w:type="paragraph" w:customStyle="1" w:styleId="affc">
    <w:name w:val="表格文本"/>
    <w:basedOn w:val="a0"/>
    <w:uiPriority w:val="1"/>
    <w:qFormat/>
    <w:rsid w:val="00E4243B"/>
    <w:pPr>
      <w:adjustRightInd w:val="0"/>
      <w:spacing w:line="240" w:lineRule="auto"/>
      <w:ind w:leftChars="-20" w:left="-20" w:rightChars="-20" w:right="-20" w:firstLineChars="0" w:firstLine="0"/>
    </w:pPr>
    <w:rPr>
      <w:rFonts w:ascii="Cambria" w:hAnsi="Cambria"/>
      <w:snapToGrid w:val="0"/>
      <w:kern w:val="0"/>
      <w:sz w:val="21"/>
      <w:szCs w:val="21"/>
    </w:rPr>
  </w:style>
  <w:style w:type="character" w:styleId="affd">
    <w:name w:val="Unresolved Mention"/>
    <w:basedOn w:val="a1"/>
    <w:uiPriority w:val="99"/>
    <w:semiHidden/>
    <w:unhideWhenUsed/>
    <w:rsid w:val="003913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20754">
      <w:bodyDiv w:val="1"/>
      <w:marLeft w:val="0"/>
      <w:marRight w:val="0"/>
      <w:marTop w:val="0"/>
      <w:marBottom w:val="0"/>
      <w:divBdr>
        <w:top w:val="none" w:sz="0" w:space="0" w:color="auto"/>
        <w:left w:val="none" w:sz="0" w:space="0" w:color="auto"/>
        <w:bottom w:val="none" w:sz="0" w:space="0" w:color="auto"/>
        <w:right w:val="none" w:sz="0" w:space="0" w:color="auto"/>
      </w:divBdr>
    </w:div>
    <w:div w:id="280957812">
      <w:bodyDiv w:val="1"/>
      <w:marLeft w:val="0"/>
      <w:marRight w:val="0"/>
      <w:marTop w:val="0"/>
      <w:marBottom w:val="0"/>
      <w:divBdr>
        <w:top w:val="none" w:sz="0" w:space="0" w:color="auto"/>
        <w:left w:val="none" w:sz="0" w:space="0" w:color="auto"/>
        <w:bottom w:val="none" w:sz="0" w:space="0" w:color="auto"/>
        <w:right w:val="none" w:sz="0" w:space="0" w:color="auto"/>
      </w:divBdr>
    </w:div>
    <w:div w:id="295332492">
      <w:bodyDiv w:val="1"/>
      <w:marLeft w:val="0"/>
      <w:marRight w:val="0"/>
      <w:marTop w:val="0"/>
      <w:marBottom w:val="0"/>
      <w:divBdr>
        <w:top w:val="none" w:sz="0" w:space="0" w:color="auto"/>
        <w:left w:val="none" w:sz="0" w:space="0" w:color="auto"/>
        <w:bottom w:val="none" w:sz="0" w:space="0" w:color="auto"/>
        <w:right w:val="none" w:sz="0" w:space="0" w:color="auto"/>
      </w:divBdr>
      <w:divsChild>
        <w:div w:id="730159297">
          <w:marLeft w:val="150"/>
          <w:marRight w:val="0"/>
          <w:marTop w:val="0"/>
          <w:marBottom w:val="0"/>
          <w:divBdr>
            <w:top w:val="none" w:sz="0" w:space="0" w:color="auto"/>
            <w:left w:val="none" w:sz="0" w:space="0" w:color="auto"/>
            <w:bottom w:val="none" w:sz="0" w:space="0" w:color="auto"/>
            <w:right w:val="none" w:sz="0" w:space="0" w:color="auto"/>
          </w:divBdr>
        </w:div>
      </w:divsChild>
    </w:div>
    <w:div w:id="413170127">
      <w:bodyDiv w:val="1"/>
      <w:marLeft w:val="0"/>
      <w:marRight w:val="0"/>
      <w:marTop w:val="0"/>
      <w:marBottom w:val="0"/>
      <w:divBdr>
        <w:top w:val="none" w:sz="0" w:space="0" w:color="auto"/>
        <w:left w:val="none" w:sz="0" w:space="0" w:color="auto"/>
        <w:bottom w:val="none" w:sz="0" w:space="0" w:color="auto"/>
        <w:right w:val="none" w:sz="0" w:space="0" w:color="auto"/>
      </w:divBdr>
      <w:divsChild>
        <w:div w:id="703406089">
          <w:marLeft w:val="0"/>
          <w:marRight w:val="0"/>
          <w:marTop w:val="0"/>
          <w:marBottom w:val="0"/>
          <w:divBdr>
            <w:top w:val="none" w:sz="0" w:space="0" w:color="auto"/>
            <w:left w:val="none" w:sz="0" w:space="0" w:color="auto"/>
            <w:bottom w:val="none" w:sz="0" w:space="0" w:color="auto"/>
            <w:right w:val="none" w:sz="0" w:space="0" w:color="auto"/>
          </w:divBdr>
        </w:div>
      </w:divsChild>
    </w:div>
    <w:div w:id="424696487">
      <w:marLeft w:val="0"/>
      <w:marRight w:val="0"/>
      <w:marTop w:val="0"/>
      <w:marBottom w:val="0"/>
      <w:divBdr>
        <w:top w:val="none" w:sz="0" w:space="0" w:color="auto"/>
        <w:left w:val="none" w:sz="0" w:space="0" w:color="auto"/>
        <w:bottom w:val="none" w:sz="0" w:space="0" w:color="auto"/>
        <w:right w:val="none" w:sz="0" w:space="0" w:color="auto"/>
      </w:divBdr>
      <w:divsChild>
        <w:div w:id="424696496">
          <w:marLeft w:val="0"/>
          <w:marRight w:val="0"/>
          <w:marTop w:val="0"/>
          <w:marBottom w:val="0"/>
          <w:divBdr>
            <w:top w:val="none" w:sz="0" w:space="0" w:color="auto"/>
            <w:left w:val="none" w:sz="0" w:space="0" w:color="auto"/>
            <w:bottom w:val="none" w:sz="0" w:space="0" w:color="auto"/>
            <w:right w:val="none" w:sz="0" w:space="0" w:color="auto"/>
          </w:divBdr>
          <w:divsChild>
            <w:div w:id="424696486">
              <w:marLeft w:val="0"/>
              <w:marRight w:val="0"/>
              <w:marTop w:val="0"/>
              <w:marBottom w:val="0"/>
              <w:divBdr>
                <w:top w:val="none" w:sz="0" w:space="0" w:color="auto"/>
                <w:left w:val="none" w:sz="0" w:space="0" w:color="auto"/>
                <w:bottom w:val="none" w:sz="0" w:space="0" w:color="auto"/>
                <w:right w:val="none" w:sz="0" w:space="0" w:color="auto"/>
              </w:divBdr>
              <w:divsChild>
                <w:div w:id="424696500">
                  <w:marLeft w:val="0"/>
                  <w:marRight w:val="0"/>
                  <w:marTop w:val="0"/>
                  <w:marBottom w:val="0"/>
                  <w:divBdr>
                    <w:top w:val="none" w:sz="0" w:space="0" w:color="auto"/>
                    <w:left w:val="none" w:sz="0" w:space="0" w:color="auto"/>
                    <w:bottom w:val="none" w:sz="0" w:space="0" w:color="auto"/>
                    <w:right w:val="none" w:sz="0" w:space="0" w:color="auto"/>
                  </w:divBdr>
                  <w:divsChild>
                    <w:div w:id="424696483">
                      <w:marLeft w:val="0"/>
                      <w:marRight w:val="0"/>
                      <w:marTop w:val="0"/>
                      <w:marBottom w:val="300"/>
                      <w:divBdr>
                        <w:top w:val="none" w:sz="0" w:space="0" w:color="auto"/>
                        <w:left w:val="none" w:sz="0" w:space="0" w:color="auto"/>
                        <w:bottom w:val="none" w:sz="0" w:space="0" w:color="auto"/>
                        <w:right w:val="none" w:sz="0" w:space="0" w:color="auto"/>
                      </w:divBdr>
                      <w:divsChild>
                        <w:div w:id="424696497">
                          <w:marLeft w:val="0"/>
                          <w:marRight w:val="0"/>
                          <w:marTop w:val="0"/>
                          <w:marBottom w:val="0"/>
                          <w:divBdr>
                            <w:top w:val="none" w:sz="0" w:space="0" w:color="auto"/>
                            <w:left w:val="none" w:sz="0" w:space="0" w:color="auto"/>
                            <w:bottom w:val="none" w:sz="0" w:space="0" w:color="auto"/>
                            <w:right w:val="none" w:sz="0" w:space="0" w:color="auto"/>
                          </w:divBdr>
                          <w:divsChild>
                            <w:div w:id="424696484">
                              <w:marLeft w:val="0"/>
                              <w:marRight w:val="0"/>
                              <w:marTop w:val="0"/>
                              <w:marBottom w:val="0"/>
                              <w:divBdr>
                                <w:top w:val="none" w:sz="0" w:space="0" w:color="auto"/>
                                <w:left w:val="none" w:sz="0" w:space="0" w:color="auto"/>
                                <w:bottom w:val="none" w:sz="0" w:space="0" w:color="auto"/>
                                <w:right w:val="none" w:sz="0" w:space="0" w:color="auto"/>
                              </w:divBdr>
                            </w:div>
                            <w:div w:id="42469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4696488">
      <w:marLeft w:val="0"/>
      <w:marRight w:val="0"/>
      <w:marTop w:val="0"/>
      <w:marBottom w:val="0"/>
      <w:divBdr>
        <w:top w:val="none" w:sz="0" w:space="0" w:color="auto"/>
        <w:left w:val="none" w:sz="0" w:space="0" w:color="auto"/>
        <w:bottom w:val="none" w:sz="0" w:space="0" w:color="auto"/>
        <w:right w:val="none" w:sz="0" w:space="0" w:color="auto"/>
      </w:divBdr>
      <w:divsChild>
        <w:div w:id="424696491">
          <w:marLeft w:val="547"/>
          <w:marRight w:val="0"/>
          <w:marTop w:val="0"/>
          <w:marBottom w:val="0"/>
          <w:divBdr>
            <w:top w:val="none" w:sz="0" w:space="0" w:color="auto"/>
            <w:left w:val="none" w:sz="0" w:space="0" w:color="auto"/>
            <w:bottom w:val="none" w:sz="0" w:space="0" w:color="auto"/>
            <w:right w:val="none" w:sz="0" w:space="0" w:color="auto"/>
          </w:divBdr>
        </w:div>
      </w:divsChild>
    </w:div>
    <w:div w:id="424696490">
      <w:marLeft w:val="0"/>
      <w:marRight w:val="0"/>
      <w:marTop w:val="0"/>
      <w:marBottom w:val="0"/>
      <w:divBdr>
        <w:top w:val="none" w:sz="0" w:space="0" w:color="auto"/>
        <w:left w:val="none" w:sz="0" w:space="0" w:color="auto"/>
        <w:bottom w:val="none" w:sz="0" w:space="0" w:color="auto"/>
        <w:right w:val="none" w:sz="0" w:space="0" w:color="auto"/>
      </w:divBdr>
    </w:div>
    <w:div w:id="424696492">
      <w:marLeft w:val="0"/>
      <w:marRight w:val="0"/>
      <w:marTop w:val="0"/>
      <w:marBottom w:val="0"/>
      <w:divBdr>
        <w:top w:val="none" w:sz="0" w:space="0" w:color="auto"/>
        <w:left w:val="none" w:sz="0" w:space="0" w:color="auto"/>
        <w:bottom w:val="none" w:sz="0" w:space="0" w:color="auto"/>
        <w:right w:val="none" w:sz="0" w:space="0" w:color="auto"/>
      </w:divBdr>
      <w:divsChild>
        <w:div w:id="424696493">
          <w:marLeft w:val="547"/>
          <w:marRight w:val="0"/>
          <w:marTop w:val="0"/>
          <w:marBottom w:val="0"/>
          <w:divBdr>
            <w:top w:val="none" w:sz="0" w:space="0" w:color="auto"/>
            <w:left w:val="none" w:sz="0" w:space="0" w:color="auto"/>
            <w:bottom w:val="none" w:sz="0" w:space="0" w:color="auto"/>
            <w:right w:val="none" w:sz="0" w:space="0" w:color="auto"/>
          </w:divBdr>
        </w:div>
      </w:divsChild>
    </w:div>
    <w:div w:id="424696494">
      <w:marLeft w:val="0"/>
      <w:marRight w:val="0"/>
      <w:marTop w:val="0"/>
      <w:marBottom w:val="0"/>
      <w:divBdr>
        <w:top w:val="none" w:sz="0" w:space="0" w:color="auto"/>
        <w:left w:val="none" w:sz="0" w:space="0" w:color="auto"/>
        <w:bottom w:val="none" w:sz="0" w:space="0" w:color="auto"/>
        <w:right w:val="none" w:sz="0" w:space="0" w:color="auto"/>
      </w:divBdr>
      <w:divsChild>
        <w:div w:id="424696489">
          <w:marLeft w:val="547"/>
          <w:marRight w:val="0"/>
          <w:marTop w:val="0"/>
          <w:marBottom w:val="0"/>
          <w:divBdr>
            <w:top w:val="none" w:sz="0" w:space="0" w:color="auto"/>
            <w:left w:val="none" w:sz="0" w:space="0" w:color="auto"/>
            <w:bottom w:val="none" w:sz="0" w:space="0" w:color="auto"/>
            <w:right w:val="none" w:sz="0" w:space="0" w:color="auto"/>
          </w:divBdr>
        </w:div>
      </w:divsChild>
    </w:div>
    <w:div w:id="424696495">
      <w:marLeft w:val="0"/>
      <w:marRight w:val="0"/>
      <w:marTop w:val="0"/>
      <w:marBottom w:val="0"/>
      <w:divBdr>
        <w:top w:val="none" w:sz="0" w:space="0" w:color="auto"/>
        <w:left w:val="none" w:sz="0" w:space="0" w:color="auto"/>
        <w:bottom w:val="none" w:sz="0" w:space="0" w:color="auto"/>
        <w:right w:val="none" w:sz="0" w:space="0" w:color="auto"/>
      </w:divBdr>
    </w:div>
    <w:div w:id="424696498">
      <w:marLeft w:val="0"/>
      <w:marRight w:val="0"/>
      <w:marTop w:val="0"/>
      <w:marBottom w:val="0"/>
      <w:divBdr>
        <w:top w:val="none" w:sz="0" w:space="0" w:color="auto"/>
        <w:left w:val="none" w:sz="0" w:space="0" w:color="auto"/>
        <w:bottom w:val="none" w:sz="0" w:space="0" w:color="auto"/>
        <w:right w:val="none" w:sz="0" w:space="0" w:color="auto"/>
      </w:divBdr>
      <w:divsChild>
        <w:div w:id="424696485">
          <w:marLeft w:val="150"/>
          <w:marRight w:val="0"/>
          <w:marTop w:val="0"/>
          <w:marBottom w:val="0"/>
          <w:divBdr>
            <w:top w:val="none" w:sz="0" w:space="0" w:color="auto"/>
            <w:left w:val="none" w:sz="0" w:space="0" w:color="auto"/>
            <w:bottom w:val="none" w:sz="0" w:space="0" w:color="auto"/>
            <w:right w:val="none" w:sz="0" w:space="0" w:color="auto"/>
          </w:divBdr>
        </w:div>
      </w:divsChild>
    </w:div>
    <w:div w:id="424696499">
      <w:marLeft w:val="0"/>
      <w:marRight w:val="0"/>
      <w:marTop w:val="0"/>
      <w:marBottom w:val="0"/>
      <w:divBdr>
        <w:top w:val="none" w:sz="0" w:space="0" w:color="auto"/>
        <w:left w:val="none" w:sz="0" w:space="0" w:color="auto"/>
        <w:bottom w:val="none" w:sz="0" w:space="0" w:color="auto"/>
        <w:right w:val="none" w:sz="0" w:space="0" w:color="auto"/>
      </w:divBdr>
    </w:div>
    <w:div w:id="515656912">
      <w:bodyDiv w:val="1"/>
      <w:marLeft w:val="0"/>
      <w:marRight w:val="0"/>
      <w:marTop w:val="0"/>
      <w:marBottom w:val="0"/>
      <w:divBdr>
        <w:top w:val="none" w:sz="0" w:space="0" w:color="auto"/>
        <w:left w:val="none" w:sz="0" w:space="0" w:color="auto"/>
        <w:bottom w:val="none" w:sz="0" w:space="0" w:color="auto"/>
        <w:right w:val="none" w:sz="0" w:space="0" w:color="auto"/>
      </w:divBdr>
      <w:divsChild>
        <w:div w:id="2087871763">
          <w:marLeft w:val="150"/>
          <w:marRight w:val="0"/>
          <w:marTop w:val="0"/>
          <w:marBottom w:val="0"/>
          <w:divBdr>
            <w:top w:val="none" w:sz="0" w:space="0" w:color="auto"/>
            <w:left w:val="none" w:sz="0" w:space="0" w:color="auto"/>
            <w:bottom w:val="none" w:sz="0" w:space="0" w:color="auto"/>
            <w:right w:val="none" w:sz="0" w:space="0" w:color="auto"/>
          </w:divBdr>
        </w:div>
      </w:divsChild>
    </w:div>
    <w:div w:id="883178312">
      <w:bodyDiv w:val="1"/>
      <w:marLeft w:val="0"/>
      <w:marRight w:val="0"/>
      <w:marTop w:val="0"/>
      <w:marBottom w:val="0"/>
      <w:divBdr>
        <w:top w:val="none" w:sz="0" w:space="0" w:color="auto"/>
        <w:left w:val="none" w:sz="0" w:space="0" w:color="auto"/>
        <w:bottom w:val="none" w:sz="0" w:space="0" w:color="auto"/>
        <w:right w:val="none" w:sz="0" w:space="0" w:color="auto"/>
      </w:divBdr>
      <w:divsChild>
        <w:div w:id="799761480">
          <w:marLeft w:val="0"/>
          <w:marRight w:val="0"/>
          <w:marTop w:val="0"/>
          <w:marBottom w:val="0"/>
          <w:divBdr>
            <w:top w:val="none" w:sz="0" w:space="0" w:color="auto"/>
            <w:left w:val="none" w:sz="0" w:space="0" w:color="auto"/>
            <w:bottom w:val="none" w:sz="0" w:space="0" w:color="auto"/>
            <w:right w:val="none" w:sz="0" w:space="0" w:color="auto"/>
          </w:divBdr>
        </w:div>
      </w:divsChild>
    </w:div>
    <w:div w:id="1203326452">
      <w:bodyDiv w:val="1"/>
      <w:marLeft w:val="0"/>
      <w:marRight w:val="0"/>
      <w:marTop w:val="0"/>
      <w:marBottom w:val="0"/>
      <w:divBdr>
        <w:top w:val="none" w:sz="0" w:space="0" w:color="auto"/>
        <w:left w:val="none" w:sz="0" w:space="0" w:color="auto"/>
        <w:bottom w:val="none" w:sz="0" w:space="0" w:color="auto"/>
        <w:right w:val="none" w:sz="0" w:space="0" w:color="auto"/>
      </w:divBdr>
      <w:divsChild>
        <w:div w:id="1415544332">
          <w:marLeft w:val="166"/>
          <w:marRight w:val="0"/>
          <w:marTop w:val="0"/>
          <w:marBottom w:val="0"/>
          <w:divBdr>
            <w:top w:val="none" w:sz="0" w:space="0" w:color="auto"/>
            <w:left w:val="none" w:sz="0" w:space="0" w:color="auto"/>
            <w:bottom w:val="none" w:sz="0" w:space="0" w:color="auto"/>
            <w:right w:val="none" w:sz="0" w:space="0" w:color="auto"/>
          </w:divBdr>
        </w:div>
      </w:divsChild>
    </w:div>
    <w:div w:id="1276906336">
      <w:bodyDiv w:val="1"/>
      <w:marLeft w:val="0"/>
      <w:marRight w:val="0"/>
      <w:marTop w:val="0"/>
      <w:marBottom w:val="0"/>
      <w:divBdr>
        <w:top w:val="none" w:sz="0" w:space="0" w:color="auto"/>
        <w:left w:val="none" w:sz="0" w:space="0" w:color="auto"/>
        <w:bottom w:val="none" w:sz="0" w:space="0" w:color="auto"/>
        <w:right w:val="none" w:sz="0" w:space="0" w:color="auto"/>
      </w:divBdr>
      <w:divsChild>
        <w:div w:id="571046399">
          <w:marLeft w:val="150"/>
          <w:marRight w:val="0"/>
          <w:marTop w:val="0"/>
          <w:marBottom w:val="0"/>
          <w:divBdr>
            <w:top w:val="none" w:sz="0" w:space="0" w:color="auto"/>
            <w:left w:val="none" w:sz="0" w:space="0" w:color="auto"/>
            <w:bottom w:val="none" w:sz="0" w:space="0" w:color="auto"/>
            <w:right w:val="none" w:sz="0" w:space="0" w:color="auto"/>
          </w:divBdr>
        </w:div>
      </w:divsChild>
    </w:div>
    <w:div w:id="1355688632">
      <w:bodyDiv w:val="1"/>
      <w:marLeft w:val="0"/>
      <w:marRight w:val="0"/>
      <w:marTop w:val="0"/>
      <w:marBottom w:val="0"/>
      <w:divBdr>
        <w:top w:val="none" w:sz="0" w:space="0" w:color="auto"/>
        <w:left w:val="none" w:sz="0" w:space="0" w:color="auto"/>
        <w:bottom w:val="none" w:sz="0" w:space="0" w:color="auto"/>
        <w:right w:val="none" w:sz="0" w:space="0" w:color="auto"/>
      </w:divBdr>
      <w:divsChild>
        <w:div w:id="407458243">
          <w:marLeft w:val="0"/>
          <w:marRight w:val="0"/>
          <w:marTop w:val="0"/>
          <w:marBottom w:val="0"/>
          <w:divBdr>
            <w:top w:val="none" w:sz="0" w:space="0" w:color="auto"/>
            <w:left w:val="none" w:sz="0" w:space="0" w:color="auto"/>
            <w:bottom w:val="none" w:sz="0" w:space="0" w:color="auto"/>
            <w:right w:val="none" w:sz="0" w:space="0" w:color="auto"/>
          </w:divBdr>
        </w:div>
      </w:divsChild>
    </w:div>
    <w:div w:id="1421024686">
      <w:bodyDiv w:val="1"/>
      <w:marLeft w:val="0"/>
      <w:marRight w:val="0"/>
      <w:marTop w:val="0"/>
      <w:marBottom w:val="0"/>
      <w:divBdr>
        <w:top w:val="none" w:sz="0" w:space="0" w:color="auto"/>
        <w:left w:val="none" w:sz="0" w:space="0" w:color="auto"/>
        <w:bottom w:val="none" w:sz="0" w:space="0" w:color="auto"/>
        <w:right w:val="none" w:sz="0" w:space="0" w:color="auto"/>
      </w:divBdr>
      <w:divsChild>
        <w:div w:id="439305393">
          <w:marLeft w:val="0"/>
          <w:marRight w:val="0"/>
          <w:marTop w:val="0"/>
          <w:marBottom w:val="0"/>
          <w:divBdr>
            <w:top w:val="none" w:sz="0" w:space="0" w:color="auto"/>
            <w:left w:val="none" w:sz="0" w:space="0" w:color="auto"/>
            <w:bottom w:val="none" w:sz="0" w:space="0" w:color="auto"/>
            <w:right w:val="none" w:sz="0" w:space="0" w:color="auto"/>
          </w:divBdr>
          <w:divsChild>
            <w:div w:id="1827473232">
              <w:marLeft w:val="0"/>
              <w:marRight w:val="0"/>
              <w:marTop w:val="0"/>
              <w:marBottom w:val="0"/>
              <w:divBdr>
                <w:top w:val="none" w:sz="0" w:space="0" w:color="auto"/>
                <w:left w:val="none" w:sz="0" w:space="0" w:color="auto"/>
                <w:bottom w:val="none" w:sz="0" w:space="0" w:color="auto"/>
                <w:right w:val="none" w:sz="0" w:space="0" w:color="auto"/>
              </w:divBdr>
              <w:divsChild>
                <w:div w:id="166261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58341">
      <w:bodyDiv w:val="1"/>
      <w:marLeft w:val="0"/>
      <w:marRight w:val="0"/>
      <w:marTop w:val="0"/>
      <w:marBottom w:val="0"/>
      <w:divBdr>
        <w:top w:val="none" w:sz="0" w:space="0" w:color="auto"/>
        <w:left w:val="none" w:sz="0" w:space="0" w:color="auto"/>
        <w:bottom w:val="none" w:sz="0" w:space="0" w:color="auto"/>
        <w:right w:val="none" w:sz="0" w:space="0" w:color="auto"/>
      </w:divBdr>
      <w:divsChild>
        <w:div w:id="1594511322">
          <w:marLeft w:val="15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mailto:services@looga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http://www.loogal.com" TargetMode="Externa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hyperlink" Target="http://www.loogal.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6133C-D645-4FA7-8F1A-3333EA29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8</TotalTime>
  <Pages>7</Pages>
  <Words>2406</Words>
  <Characters>13715</Characters>
  <Application>Microsoft Office Word</Application>
  <DocSecurity>0</DocSecurity>
  <Lines>114</Lines>
  <Paragraphs>32</Paragraphs>
  <ScaleCrop>false</ScaleCrop>
  <Company>lagal</Company>
  <LinksUpToDate>false</LinksUpToDate>
  <CharactersWithSpaces>16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oogal</dc:creator>
  <cp:lastModifiedBy>周骋琛</cp:lastModifiedBy>
  <cp:revision>196</cp:revision>
  <cp:lastPrinted>2015-04-01T06:40:00Z</cp:lastPrinted>
  <dcterms:created xsi:type="dcterms:W3CDTF">2021-05-08T06:36:00Z</dcterms:created>
  <dcterms:modified xsi:type="dcterms:W3CDTF">2024-02-06T09:17:00Z</dcterms:modified>
</cp:coreProperties>
</file>